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РОССИЙСКАЯ ФЕДЕРАЦИЯ</w:t>
      </w: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АДМИНИСТРАЦИЯ РАБОЧЕГО ПОСЕЛКА (ПГТ) АРХАРА</w:t>
      </w: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АМУРСКОЙ ОБЛАСТИ</w:t>
      </w: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 xml:space="preserve">ПОСТАНОВЛЕНИЕ </w:t>
      </w: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«</w:t>
      </w:r>
      <w:r w:rsidR="004D1855">
        <w:rPr>
          <w:rFonts w:ascii="Times New Roman" w:hAnsi="Times New Roman" w:cs="Times New Roman"/>
          <w:sz w:val="26"/>
          <w:szCs w:val="26"/>
        </w:rPr>
        <w:t>31</w:t>
      </w:r>
      <w:r w:rsidRPr="00944CFA">
        <w:rPr>
          <w:rFonts w:ascii="Times New Roman" w:hAnsi="Times New Roman" w:cs="Times New Roman"/>
          <w:sz w:val="26"/>
          <w:szCs w:val="26"/>
        </w:rPr>
        <w:t xml:space="preserve">» января 2017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          </w:t>
      </w:r>
      <w:r w:rsidRPr="00944CFA">
        <w:rPr>
          <w:rFonts w:ascii="Times New Roman" w:hAnsi="Times New Roman" w:cs="Times New Roman"/>
          <w:sz w:val="26"/>
          <w:szCs w:val="26"/>
        </w:rPr>
        <w:t xml:space="preserve">                                                 № </w:t>
      </w:r>
      <w:r w:rsidR="004D1855">
        <w:rPr>
          <w:rFonts w:ascii="Times New Roman" w:hAnsi="Times New Roman" w:cs="Times New Roman"/>
          <w:sz w:val="26"/>
          <w:szCs w:val="26"/>
          <w:u w:val="single"/>
        </w:rPr>
        <w:t>37</w:t>
      </w: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п. Архара</w:t>
      </w: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Look w:val="04A0"/>
      </w:tblPr>
      <w:tblGrid>
        <w:gridCol w:w="5211"/>
      </w:tblGrid>
      <w:tr w:rsidR="00944CFA" w:rsidRPr="00944CFA" w:rsidTr="0001268D">
        <w:trPr>
          <w:trHeight w:val="2218"/>
        </w:trPr>
        <w:tc>
          <w:tcPr>
            <w:tcW w:w="5211" w:type="dxa"/>
          </w:tcPr>
          <w:p w:rsidR="00944CFA" w:rsidRPr="00944CFA" w:rsidRDefault="00944CFA" w:rsidP="00944CFA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944CFA">
              <w:rPr>
                <w:rFonts w:ascii="Times New Roman" w:hAnsi="Times New Roman" w:cs="Times New Roman"/>
                <w:sz w:val="26"/>
                <w:szCs w:val="26"/>
              </w:rPr>
              <w:t>Об утверждении административного регламента по предоставлению муниципальной услуги «</w:t>
            </w:r>
            <w:r w:rsidRPr="00944CFA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По предоставлению места для одиночного захоронения и выдаче удостоверения о захоронении на территории муниципального образования рабочий поселок (</w:t>
            </w:r>
            <w:proofErr w:type="spellStart"/>
            <w:r w:rsidRPr="00944CFA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пгт</w:t>
            </w:r>
            <w:proofErr w:type="spellEnd"/>
            <w:r w:rsidRPr="00944CFA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) Архара</w:t>
            </w:r>
            <w:r w:rsidRPr="00944CFA">
              <w:rPr>
                <w:rFonts w:ascii="Times New Roman" w:hAnsi="Times New Roman" w:cs="Times New Roman"/>
                <w:sz w:val="26"/>
                <w:szCs w:val="26"/>
              </w:rPr>
              <w:t>»</w:t>
            </w:r>
          </w:p>
        </w:tc>
      </w:tr>
    </w:tbl>
    <w:p w:rsidR="00944CFA" w:rsidRPr="00944CFA" w:rsidRDefault="00944CFA" w:rsidP="00944C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В соответствии с Федеральным законом от 27.07.2010 № 210 – ФЗ «Об организации предоставления государственных и муниципальных услуг», на основании Федерального закона от 06.10.2003 № 131-ФЗ «Об общих принципах организации местного самоуправления в Российской Федерации»,</w:t>
      </w: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proofErr w:type="gramStart"/>
      <w:r w:rsidRPr="00944CFA">
        <w:rPr>
          <w:rFonts w:ascii="Times New Roman" w:hAnsi="Times New Roman" w:cs="Times New Roman"/>
          <w:b/>
          <w:sz w:val="26"/>
          <w:szCs w:val="26"/>
        </w:rPr>
        <w:t>п</w:t>
      </w:r>
      <w:proofErr w:type="spellEnd"/>
      <w:proofErr w:type="gramEnd"/>
      <w:r w:rsidRPr="00944CFA">
        <w:rPr>
          <w:rFonts w:ascii="Times New Roman" w:hAnsi="Times New Roman" w:cs="Times New Roman"/>
          <w:b/>
          <w:sz w:val="26"/>
          <w:szCs w:val="26"/>
        </w:rPr>
        <w:t xml:space="preserve"> о с т а </w:t>
      </w:r>
      <w:proofErr w:type="spellStart"/>
      <w:r w:rsidRPr="00944CFA">
        <w:rPr>
          <w:rFonts w:ascii="Times New Roman" w:hAnsi="Times New Roman" w:cs="Times New Roman"/>
          <w:b/>
          <w:sz w:val="26"/>
          <w:szCs w:val="26"/>
        </w:rPr>
        <w:t>н</w:t>
      </w:r>
      <w:proofErr w:type="spellEnd"/>
      <w:r w:rsidRPr="00944CFA">
        <w:rPr>
          <w:rFonts w:ascii="Times New Roman" w:hAnsi="Times New Roman" w:cs="Times New Roman"/>
          <w:b/>
          <w:sz w:val="26"/>
          <w:szCs w:val="26"/>
        </w:rPr>
        <w:t xml:space="preserve"> о в л я ю:</w:t>
      </w:r>
      <w:r w:rsidRPr="00944CFA">
        <w:rPr>
          <w:rFonts w:ascii="Times New Roman" w:hAnsi="Times New Roman" w:cs="Times New Roman"/>
          <w:b/>
          <w:sz w:val="26"/>
          <w:szCs w:val="26"/>
        </w:rPr>
        <w:tab/>
      </w:r>
    </w:p>
    <w:p w:rsidR="00944CFA" w:rsidRPr="00944CFA" w:rsidRDefault="00944CFA" w:rsidP="00944CF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44CFA" w:rsidRPr="00944CFA" w:rsidRDefault="00944CFA" w:rsidP="00944CF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1. Утвердить административный регламент по предоставлению муниципальной услуги «</w:t>
      </w:r>
      <w:r w:rsidRPr="00944CFA">
        <w:rPr>
          <w:rFonts w:ascii="Times New Roman" w:eastAsia="Times New Roman" w:hAnsi="Times New Roman" w:cs="Times New Roman"/>
          <w:bCs/>
          <w:sz w:val="26"/>
          <w:szCs w:val="26"/>
        </w:rPr>
        <w:t>По предоставлению места для одиночного захоронения и выдаче удостоверения о захоронении на территории муниципального образования рабочий поселок (</w:t>
      </w:r>
      <w:proofErr w:type="spellStart"/>
      <w:r w:rsidRPr="00944CFA">
        <w:rPr>
          <w:rFonts w:ascii="Times New Roman" w:eastAsia="Times New Roman" w:hAnsi="Times New Roman" w:cs="Times New Roman"/>
          <w:bCs/>
          <w:sz w:val="26"/>
          <w:szCs w:val="26"/>
        </w:rPr>
        <w:t>пгт</w:t>
      </w:r>
      <w:proofErr w:type="spellEnd"/>
      <w:r w:rsidRPr="00944CFA">
        <w:rPr>
          <w:rFonts w:ascii="Times New Roman" w:eastAsia="Times New Roman" w:hAnsi="Times New Roman" w:cs="Times New Roman"/>
          <w:bCs/>
          <w:sz w:val="26"/>
          <w:szCs w:val="26"/>
        </w:rPr>
        <w:t>) Архара</w:t>
      </w:r>
      <w:r w:rsidRPr="00944CFA">
        <w:rPr>
          <w:rFonts w:ascii="Times New Roman" w:hAnsi="Times New Roman" w:cs="Times New Roman"/>
          <w:sz w:val="26"/>
          <w:szCs w:val="26"/>
        </w:rPr>
        <w:t xml:space="preserve">». </w:t>
      </w:r>
    </w:p>
    <w:p w:rsidR="00944CFA" w:rsidRPr="00944CFA" w:rsidRDefault="00944CFA" w:rsidP="00944CF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>2.  Главному специалисту администрации рабочего поселка (</w:t>
      </w:r>
      <w:proofErr w:type="spellStart"/>
      <w:r w:rsidRPr="00944CFA">
        <w:rPr>
          <w:rFonts w:ascii="Times New Roman" w:hAnsi="Times New Roman" w:cs="Times New Roman"/>
          <w:sz w:val="26"/>
          <w:szCs w:val="26"/>
        </w:rPr>
        <w:t>пгт</w:t>
      </w:r>
      <w:proofErr w:type="spellEnd"/>
      <w:r w:rsidRPr="00944CFA">
        <w:rPr>
          <w:rFonts w:ascii="Times New Roman" w:hAnsi="Times New Roman" w:cs="Times New Roman"/>
          <w:sz w:val="26"/>
          <w:szCs w:val="26"/>
        </w:rPr>
        <w:t xml:space="preserve">) Архара (Д.А. </w:t>
      </w:r>
      <w:proofErr w:type="spellStart"/>
      <w:r w:rsidRPr="00944CFA">
        <w:rPr>
          <w:rFonts w:ascii="Times New Roman" w:hAnsi="Times New Roman" w:cs="Times New Roman"/>
          <w:sz w:val="26"/>
          <w:szCs w:val="26"/>
        </w:rPr>
        <w:t>Кашаниной</w:t>
      </w:r>
      <w:proofErr w:type="spellEnd"/>
      <w:r w:rsidRPr="00944CFA">
        <w:rPr>
          <w:rFonts w:ascii="Times New Roman" w:hAnsi="Times New Roman" w:cs="Times New Roman"/>
          <w:sz w:val="26"/>
          <w:szCs w:val="26"/>
        </w:rPr>
        <w:t>) обеспечить размещение утвержденного административного регламента на официальном сайте администрации рабочего поселка (</w:t>
      </w:r>
      <w:proofErr w:type="spellStart"/>
      <w:r w:rsidRPr="00944CFA">
        <w:rPr>
          <w:rFonts w:ascii="Times New Roman" w:hAnsi="Times New Roman" w:cs="Times New Roman"/>
          <w:sz w:val="26"/>
          <w:szCs w:val="26"/>
        </w:rPr>
        <w:t>пгт</w:t>
      </w:r>
      <w:proofErr w:type="spellEnd"/>
      <w:r w:rsidRPr="00944CFA">
        <w:rPr>
          <w:rFonts w:ascii="Times New Roman" w:hAnsi="Times New Roman" w:cs="Times New Roman"/>
          <w:sz w:val="26"/>
          <w:szCs w:val="26"/>
        </w:rPr>
        <w:t>) Архара.</w:t>
      </w:r>
    </w:p>
    <w:p w:rsidR="00944CFA" w:rsidRPr="00944CFA" w:rsidRDefault="00944CFA" w:rsidP="00944CF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44CFA">
        <w:rPr>
          <w:rFonts w:ascii="Times New Roman" w:hAnsi="Times New Roman" w:cs="Times New Roman"/>
          <w:sz w:val="26"/>
          <w:szCs w:val="26"/>
        </w:rPr>
        <w:t xml:space="preserve">3.   </w:t>
      </w:r>
      <w:proofErr w:type="gramStart"/>
      <w:r w:rsidRPr="00944CFA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Pr="00944CFA">
        <w:rPr>
          <w:rFonts w:ascii="Times New Roman" w:hAnsi="Times New Roman" w:cs="Times New Roman"/>
          <w:sz w:val="26"/>
          <w:szCs w:val="26"/>
        </w:rPr>
        <w:t xml:space="preserve"> исполнением настоящего постановления оставляю за собой.</w:t>
      </w:r>
    </w:p>
    <w:p w:rsidR="00944CFA" w:rsidRPr="00944CFA" w:rsidRDefault="00944CFA" w:rsidP="00944C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</w:p>
    <w:p w:rsidR="00944CFA" w:rsidRPr="00944CFA" w:rsidRDefault="00944CFA" w:rsidP="00944CFA">
      <w:pPr>
        <w:pStyle w:val="a8"/>
        <w:spacing w:before="0" w:after="0" w:line="240" w:lineRule="auto"/>
        <w:jc w:val="left"/>
        <w:rPr>
          <w:rFonts w:ascii="Times New Roman" w:hAnsi="Times New Roman"/>
          <w:b w:val="0"/>
          <w:sz w:val="26"/>
          <w:szCs w:val="26"/>
        </w:rPr>
      </w:pPr>
      <w:r w:rsidRPr="00944CFA">
        <w:rPr>
          <w:rFonts w:ascii="Times New Roman" w:hAnsi="Times New Roman"/>
          <w:b w:val="0"/>
          <w:sz w:val="26"/>
          <w:szCs w:val="26"/>
        </w:rPr>
        <w:t xml:space="preserve">Глава поселка Архара                                                                </w:t>
      </w:r>
      <w:r>
        <w:rPr>
          <w:rFonts w:ascii="Times New Roman" w:hAnsi="Times New Roman"/>
          <w:b w:val="0"/>
          <w:sz w:val="26"/>
          <w:szCs w:val="26"/>
        </w:rPr>
        <w:t xml:space="preserve">    </w:t>
      </w:r>
      <w:r w:rsidRPr="00944CFA">
        <w:rPr>
          <w:rFonts w:ascii="Times New Roman" w:hAnsi="Times New Roman"/>
          <w:b w:val="0"/>
          <w:sz w:val="26"/>
          <w:szCs w:val="26"/>
        </w:rPr>
        <w:t xml:space="preserve">                </w:t>
      </w:r>
      <w:proofErr w:type="spellStart"/>
      <w:r w:rsidRPr="00944CFA">
        <w:rPr>
          <w:rFonts w:ascii="Times New Roman" w:hAnsi="Times New Roman"/>
          <w:b w:val="0"/>
          <w:sz w:val="26"/>
          <w:szCs w:val="26"/>
        </w:rPr>
        <w:t>Е.П.Манаева</w:t>
      </w:r>
      <w:proofErr w:type="spellEnd"/>
    </w:p>
    <w:p w:rsidR="00944CFA" w:rsidRDefault="00944CFA" w:rsidP="00944CFA">
      <w:pPr>
        <w:pStyle w:val="a8"/>
        <w:spacing w:before="0" w:after="0" w:line="240" w:lineRule="auto"/>
        <w:jc w:val="righ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697EF5">
      <w:pPr>
        <w:pStyle w:val="a8"/>
        <w:spacing w:before="0" w:after="0" w:line="240" w:lineRule="auto"/>
        <w:jc w:val="righ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697EF5">
      <w:pPr>
        <w:pStyle w:val="a8"/>
        <w:spacing w:before="0" w:after="0" w:line="240" w:lineRule="auto"/>
        <w:jc w:val="righ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697EF5">
      <w:pPr>
        <w:pStyle w:val="a8"/>
        <w:spacing w:before="0" w:after="0" w:line="240" w:lineRule="auto"/>
        <w:jc w:val="right"/>
        <w:rPr>
          <w:rFonts w:ascii="Times New Roman" w:hAnsi="Times New Roman"/>
          <w:b w:val="0"/>
          <w:sz w:val="26"/>
          <w:szCs w:val="26"/>
        </w:rPr>
      </w:pPr>
    </w:p>
    <w:p w:rsidR="00944CFA" w:rsidRDefault="00944CFA" w:rsidP="00697EF5">
      <w:pPr>
        <w:pStyle w:val="a8"/>
        <w:spacing w:before="0" w:after="0" w:line="240" w:lineRule="auto"/>
        <w:jc w:val="right"/>
        <w:rPr>
          <w:rFonts w:ascii="Times New Roman" w:hAnsi="Times New Roman"/>
          <w:b w:val="0"/>
          <w:sz w:val="26"/>
          <w:szCs w:val="26"/>
        </w:rPr>
      </w:pPr>
    </w:p>
    <w:p w:rsidR="00C11FD8" w:rsidRPr="00697EF5" w:rsidRDefault="00C11FD8" w:rsidP="00697EF5">
      <w:pPr>
        <w:pStyle w:val="a8"/>
        <w:spacing w:before="0" w:after="0" w:line="240" w:lineRule="auto"/>
        <w:jc w:val="right"/>
        <w:rPr>
          <w:rFonts w:ascii="Times New Roman" w:hAnsi="Times New Roman"/>
          <w:b w:val="0"/>
          <w:sz w:val="26"/>
          <w:szCs w:val="26"/>
        </w:rPr>
      </w:pPr>
      <w:r w:rsidRPr="00697EF5">
        <w:rPr>
          <w:rFonts w:ascii="Times New Roman" w:hAnsi="Times New Roman"/>
          <w:b w:val="0"/>
          <w:sz w:val="26"/>
          <w:szCs w:val="26"/>
        </w:rPr>
        <w:lastRenderedPageBreak/>
        <w:t>УТВЕРЖДЕН</w:t>
      </w:r>
    </w:p>
    <w:p w:rsidR="00C11FD8" w:rsidRPr="00697EF5" w:rsidRDefault="00C11FD8" w:rsidP="00697EF5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 xml:space="preserve">постановлением главы </w:t>
      </w:r>
    </w:p>
    <w:p w:rsidR="00C11FD8" w:rsidRPr="00697EF5" w:rsidRDefault="00C11FD8" w:rsidP="00697EF5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hAnsi="Times New Roman" w:cs="Times New Roman"/>
          <w:sz w:val="26"/>
          <w:szCs w:val="26"/>
        </w:rPr>
        <w:t>) Архара</w:t>
      </w:r>
    </w:p>
    <w:p w:rsidR="00C11FD8" w:rsidRPr="00697EF5" w:rsidRDefault="00C11FD8" w:rsidP="00697EF5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 xml:space="preserve">№ </w:t>
      </w:r>
      <w:r w:rsidR="004D1855">
        <w:rPr>
          <w:rFonts w:ascii="Times New Roman" w:hAnsi="Times New Roman" w:cs="Times New Roman"/>
          <w:sz w:val="26"/>
          <w:szCs w:val="26"/>
        </w:rPr>
        <w:t>37</w:t>
      </w:r>
      <w:r w:rsidRPr="00697EF5">
        <w:rPr>
          <w:rFonts w:ascii="Times New Roman" w:hAnsi="Times New Roman" w:cs="Times New Roman"/>
          <w:sz w:val="26"/>
          <w:szCs w:val="26"/>
        </w:rPr>
        <w:t xml:space="preserve"> от «</w:t>
      </w:r>
      <w:r w:rsidR="004D1855">
        <w:rPr>
          <w:rFonts w:ascii="Times New Roman" w:hAnsi="Times New Roman" w:cs="Times New Roman"/>
          <w:sz w:val="26"/>
          <w:szCs w:val="26"/>
        </w:rPr>
        <w:t>31</w:t>
      </w:r>
      <w:r w:rsidRPr="00697EF5">
        <w:rPr>
          <w:rFonts w:ascii="Times New Roman" w:hAnsi="Times New Roman" w:cs="Times New Roman"/>
          <w:sz w:val="26"/>
          <w:szCs w:val="26"/>
        </w:rPr>
        <w:t xml:space="preserve">» </w:t>
      </w:r>
      <w:r w:rsidR="004D1855">
        <w:rPr>
          <w:rFonts w:ascii="Times New Roman" w:hAnsi="Times New Roman" w:cs="Times New Roman"/>
          <w:sz w:val="26"/>
          <w:szCs w:val="26"/>
        </w:rPr>
        <w:t>января</w:t>
      </w:r>
      <w:r w:rsidRPr="00697EF5">
        <w:rPr>
          <w:rFonts w:ascii="Times New Roman" w:hAnsi="Times New Roman" w:cs="Times New Roman"/>
          <w:sz w:val="26"/>
          <w:szCs w:val="26"/>
        </w:rPr>
        <w:t xml:space="preserve"> 2017 г.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C11FD8" w:rsidRPr="00697EF5" w:rsidRDefault="00C11FD8" w:rsidP="00697EF5">
      <w:pPr>
        <w:pStyle w:val="ConsPlusTitle"/>
        <w:jc w:val="center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АДМИНИСТРАТИВНЫЙ РЕГЛАМЕНТ ПРЕДОСТАВЛЕНИЯ МУНИЦИПАЛЬНОЙ УСЛУГИ</w:t>
      </w:r>
    </w:p>
    <w:p w:rsidR="00D027B2" w:rsidRPr="00697EF5" w:rsidRDefault="00C11FD8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«П</w:t>
      </w:r>
      <w:r w:rsidR="00D027B2"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о предоставлению места для одиночного захоронения и выдаче удостоверения о захоронении</w:t>
      </w: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на территории муниципального образования рабочий поселок (</w:t>
      </w:r>
      <w:proofErr w:type="spell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) Архара»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  <w:lang w:val="en-US"/>
        </w:rPr>
        <w:t>I</w:t>
      </w: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. Общие положения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Предмет регулирования административного регламента 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.     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ый регламент предоставления муниципальной услуг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«П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о предоставлению места для  одиночного захоронения и выдаче удостоверения о захоронении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 xml:space="preserve"> на территории муниципального образования рабочий поселок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»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(далее - административный регламент) устанавливает стандарт предоставления муниципальной услуг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«П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о предоставлению места для одиночного захоронения и выдаче удостоверения о захоронении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 xml:space="preserve"> на территории муниципального образования рабочий поселок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 xml:space="preserve">) Архара»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(далее - муниципальная услуга)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,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состав, последовательность и сроки выполнения административных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процедур (действий) по предоставлению муниципальной услуги, требования к порядку их выполнения, формы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контроля за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либо муниципальных служащих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2.      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color w:val="000000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Лица, имеющие право на получение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.      Муниципальная услуга представляется физическим и юридическим  лицам, взявшим на себя обязанность осуществить погребение умершего, обратившиеся с заявлением о предоставлении места для захоронений (далее – заявители).</w:t>
      </w:r>
    </w:p>
    <w:p w:rsidR="00D027B2" w:rsidRPr="00697EF5" w:rsidRDefault="00D027B2" w:rsidP="00697EF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При обращении за получением муниципальной услуги от имени заявителей вправе осуществлять их уполномоченные представител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Требования к порядку информирования о порядке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4.      Информирование граждан о порядке предоставления муниципальной услуги осуществляется муниципальными служащими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.     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6.      Информация о порядке предоставления муниципальной услуги содержит следующие сведения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697EF5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и почтовые адреса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го за предоставление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697EF5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справочные номера телефонов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;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3) адрес официального сайта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в информационно-телекоммуникационной сети «Интернет» (далее – сеть Интернет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697EF5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график работы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го за предоставление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)</w:t>
      </w:r>
      <w:r w:rsidRPr="00697EF5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) перечень документов, необходимых для получ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) текст административного регламента с приложениям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) краткое описание порядка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0) образцы оформления документов, необходимых для получения муниципальной услуги, и требования к ним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1) перечень типовых, наиболее актуальных вопросов граждан, относящихся к компетенции администрации </w:t>
      </w:r>
      <w:r w:rsidR="00EE5A6C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EE5A6C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EE5A6C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и ответы на них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.  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порядке предоставления муниципальной услуги размещается на информационных стендах в помещениях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, предназначенных для приема заявителей, на официальном сайте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«</w:t>
      </w:r>
      <w:r w:rsidR="00C11FD8" w:rsidRPr="00697EF5">
        <w:rPr>
          <w:rFonts w:ascii="Times New Roman" w:hAnsi="Times New Roman" w:cs="Times New Roman"/>
          <w:sz w:val="26"/>
          <w:szCs w:val="26"/>
        </w:rPr>
        <w:t>Портал государственных и муниципальных услуг</w:t>
      </w:r>
      <w:proofErr w:type="gramEnd"/>
      <w:r w:rsidR="00C11FD8" w:rsidRPr="00697EF5">
        <w:rPr>
          <w:rFonts w:ascii="Times New Roman" w:hAnsi="Times New Roman" w:cs="Times New Roman"/>
          <w:sz w:val="26"/>
          <w:szCs w:val="26"/>
        </w:rPr>
        <w:t xml:space="preserve"> (функций) Амурской области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» (далее – </w:t>
      </w:r>
      <w:r w:rsidR="00C11FD8" w:rsidRPr="00697EF5">
        <w:rPr>
          <w:rFonts w:ascii="Times New Roman" w:hAnsi="Times New Roman" w:cs="Times New Roman"/>
          <w:sz w:val="26"/>
          <w:szCs w:val="26"/>
        </w:rPr>
        <w:t>Портал государственных и муниципальных услуг (функций) Амурской области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), а также предоставляется по телефону и электронной почте по обращению Заявителя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8. Справочная информация о месте нахождения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го за предоставление муниципальной услуги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9. При общении с гражданами муниципальные служащие администрации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и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II. Стандарт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Наименование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10.  Муниципальная услуга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«По предоставлению места для  одиночного захоронения и выдаче удостоверения о захоронении на территории муниципального образования рабочий поселок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»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Наименование органа, предоставляющего муниципальную услугу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1.  Предоставление муниципальной услуги осуществляется администрацией </w:t>
      </w:r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11FD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2.  </w:t>
      </w:r>
      <w:proofErr w:type="gram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К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онтрол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ь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за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организацией погребения и похоронной деятельности является ответственны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й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3.  Органы, предоставляющие муниципальную услугу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Результат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4.  Результатами предоставления муниципальной услуги являются: </w:t>
      </w:r>
    </w:p>
    <w:p w:rsidR="00D027B2" w:rsidRPr="00697EF5" w:rsidRDefault="00D027B2" w:rsidP="00697EF5">
      <w:pPr>
        <w:spacing w:after="0" w:line="240" w:lineRule="auto"/>
        <w:ind w:firstLine="1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)    предоставление места для одиночного захоронения (в том числе с выдачей удостоверения);     </w:t>
      </w:r>
    </w:p>
    <w:p w:rsidR="00D027B2" w:rsidRPr="00697EF5" w:rsidRDefault="00D027B2" w:rsidP="00697EF5">
      <w:pPr>
        <w:spacing w:after="0" w:line="240" w:lineRule="auto"/>
        <w:ind w:firstLine="1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   отказ в предоставлении муниципальной услуг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Срок регистрации запроса заявителя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5.  Заявление, представленное на бумажном носителе в администрацию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,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регистрируется в день поступления в администрацию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Срок регистрации запроса заявителя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16.  Запрос заявителя о предоставлении муниципальной услуги регистрируется в </w:t>
      </w:r>
      <w:r w:rsidRPr="00697EF5">
        <w:rPr>
          <w:rFonts w:ascii="Times New Roman" w:eastAsia="Times New Roman" w:hAnsi="Times New Roman" w:cs="Times New Roman"/>
          <w:iCs/>
          <w:sz w:val="26"/>
          <w:szCs w:val="26"/>
        </w:rPr>
        <w:t xml:space="preserve">администрации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в день обращения в </w:t>
      </w:r>
      <w:r w:rsidRPr="00697EF5">
        <w:rPr>
          <w:rFonts w:ascii="Times New Roman" w:eastAsia="Times New Roman" w:hAnsi="Times New Roman" w:cs="Times New Roman"/>
          <w:iCs/>
          <w:sz w:val="26"/>
          <w:szCs w:val="26"/>
        </w:rPr>
        <w:t xml:space="preserve">администрацию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Срок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7.  Выдача результата предоставления муниципальной услуги осуществляется в срок, не превышающий 15 минут при обращени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8. Муниципальная услуга по предоставлению места под одиночное захоронение оказывается в день обращения.</w:t>
      </w:r>
    </w:p>
    <w:p w:rsidR="00D027B2" w:rsidRPr="00697EF5" w:rsidRDefault="00D027B2" w:rsidP="00697EF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авовые основания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9. </w:t>
      </w:r>
      <w:r w:rsidRPr="00697EF5">
        <w:rPr>
          <w:rFonts w:ascii="Times New Roman" w:eastAsia="Times New Roman" w:hAnsi="Times New Roman" w:cs="Times New Roman"/>
          <w:color w:val="000000"/>
          <w:sz w:val="26"/>
          <w:szCs w:val="26"/>
        </w:rPr>
        <w:t xml:space="preserve">Предоставление муниципальной услуги осуществляется в соответствии </w:t>
      </w:r>
      <w:proofErr w:type="gramStart"/>
      <w:r w:rsidRPr="00697EF5">
        <w:rPr>
          <w:rFonts w:ascii="Times New Roman" w:eastAsia="Times New Roman" w:hAnsi="Times New Roman" w:cs="Times New Roman"/>
          <w:color w:val="000000"/>
          <w:sz w:val="26"/>
          <w:szCs w:val="26"/>
        </w:rPr>
        <w:t>с</w:t>
      </w:r>
      <w:proofErr w:type="gramEnd"/>
      <w:r w:rsidRPr="00697EF5">
        <w:rPr>
          <w:rFonts w:ascii="Times New Roman" w:eastAsia="Times New Roman" w:hAnsi="Times New Roman" w:cs="Times New Roman"/>
          <w:color w:val="000000"/>
          <w:sz w:val="26"/>
          <w:szCs w:val="26"/>
        </w:rPr>
        <w:t>:</w:t>
      </w:r>
    </w:p>
    <w:p w:rsidR="00D027B2" w:rsidRPr="00697EF5" w:rsidRDefault="00D027B2" w:rsidP="00697EF5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Cs/>
          <w:sz w:val="26"/>
          <w:szCs w:val="26"/>
        </w:rPr>
        <w:t xml:space="preserve">Конституцией Российской Федерации от 12.12.1993;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Федеральным законом от 12.01.1996 года № 8-ФЗ «О погребении и похоронном деле» (Собрание законодательства Российской Федерации, 15.01.1996, N 3, ст. 146, Российская газета, N 12, 20.01.1996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    № 20 от 08.10.2003, Собрание законодательства Российской Федерации № 40 от 06.10.2003, ст. 3822, Парламентская газета № 186 от 08.10.2003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Федеральным законом от 27.07.2006 N 152-ФЗ «О персональных данных» (Российская газета, N 165, 29.07.2006, Собрание законодательства Российской Федерации , 31.07.2006, N 31 (1 ч.), ст. 3451, Парламентская газета, N 126-127, 03.08.2006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Федеральным законом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, (далее - Федеральный закон № 210-ФЗ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Настоящим административным регламентом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81494A" w:rsidRPr="00697EF5" w:rsidRDefault="0081494A" w:rsidP="00697EF5">
      <w:pPr>
        <w:pStyle w:val="ConsPlusNormal0"/>
        <w:ind w:firstLine="709"/>
        <w:jc w:val="center"/>
        <w:rPr>
          <w:rFonts w:ascii="Times New Roman" w:hAnsi="Times New Roman"/>
          <w:b/>
          <w:szCs w:val="26"/>
        </w:rPr>
      </w:pPr>
      <w:r w:rsidRPr="00697EF5">
        <w:rPr>
          <w:rFonts w:ascii="Times New Roman" w:hAnsi="Times New Roman"/>
          <w:b/>
          <w:szCs w:val="26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услуг, необходимых и обязательных для предоставления муниципальной услуги, которые заявитель должен представить самостоятельно, способы их получения заявителями, в том числе в электронной форме, и порядок их представления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0.  При обращении за получением муниципальной услуги заявитель представляет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а) при обращении о предоставлении места для одиночного захоронения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 заявление о предоставлении муниципальной услуги о предоставлении места для одиночного захоронения специализированной службы по вопросам похоронного дела (образец представлен в Приложении № 3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 копия паспорта или иного документа, удостоверяющего личность заявителя, либо копия доверенности на имя сотрудника специализированной службы по вопросам похоронного дела, с приложением подлинника для сверк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  копия свидетельства о смерти с приложением подлинника для сверки (выдается в органах записи актов гражданского состояния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  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выдается в органах внутренних дел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б) при обращении о выдаче удостоверения о захоронении, если место для одиночного захоронения было предоставлено ранее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 заявление о предоставлении муниципальной услуги (образец представлен в Приложении № 3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- копия свидетельства о смерти с приложением подлинника для сверки – (выдается в органах записи актов гражданского состояния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- копии документов, подтверждающих родственные отношения с умершим (свидетельства о государственной регистрации актов гражданского состояния, выданные органом записи актов гражданского состояния, свидетельство о рождении умершего).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21.  В бумажном виде форма заявления может быть получена заявителем непосредственно в администрации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22. 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</w:t>
      </w:r>
      <w:r w:rsidR="0081494A" w:rsidRPr="00697EF5">
        <w:rPr>
          <w:rFonts w:ascii="Times New Roman" w:hAnsi="Times New Roman" w:cs="Times New Roman"/>
          <w:sz w:val="26"/>
          <w:szCs w:val="26"/>
        </w:rPr>
        <w:t>Портал государственных и муниципальных услуг (функций) Амурской области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администрации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в сети Интернет </w:t>
      </w:r>
      <w:hyperlink r:id="rId5" w:history="1">
        <w:r w:rsidR="0081494A" w:rsidRPr="00697EF5">
          <w:rPr>
            <w:rFonts w:ascii="Times New Roman" w:eastAsia="SimSun" w:hAnsi="Times New Roman" w:cs="Times New Roman"/>
            <w:color w:val="0000FF"/>
            <w:sz w:val="26"/>
            <w:szCs w:val="26"/>
            <w:u w:val="single"/>
          </w:rPr>
          <w:t>http://адм-архара.рф</w:t>
        </w:r>
      </w:hyperlink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а также по обращению заявителя может быть выслана на адрес его электронной почты.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3.  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bookmarkStart w:id="0" w:name="_GoBack"/>
      <w:r w:rsidRPr="00697EF5">
        <w:rPr>
          <w:rFonts w:ascii="Times New Roman" w:eastAsia="Times New Roman" w:hAnsi="Times New Roman" w:cs="Times New Roman"/>
          <w:sz w:val="26"/>
          <w:szCs w:val="26"/>
        </w:rPr>
        <w:t>24.  Администрация</w:t>
      </w:r>
      <w:bookmarkEnd w:id="0"/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не вправе требовать от заявителя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муниципальными правовыми актами.</w:t>
      </w:r>
      <w:proofErr w:type="gramEnd"/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5.  Отсутствуют законодательно установленные основания для отказа в приеме заявления и документов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26.  Администрация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D027B2" w:rsidRPr="00697EF5" w:rsidRDefault="00D027B2" w:rsidP="00697EF5">
      <w:pPr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Исчерпывающий перечень оснований для приостановления или отказа 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lastRenderedPageBreak/>
        <w:t>в предоставлении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7.  Основаниями для отказа в предоставлении муниципальной услуги являются: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 заявитель является недееспособным лицом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2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администрацию </w:t>
      </w:r>
      <w:r w:rsidR="00EE5A6C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EE5A6C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EE5A6C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в соответствии с действующим законодательством истек;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) устройство захоронений с нарушением установленной планировки кладбища, в том числе между местами захоронений, на обочинах дорог и в границах санитарно-защитной зоны;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) непредставление заявителем одного или более документов, указанных в пункте 20 настоящего административного регламента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28. Письменное решение об отказе в предоставлении муниципальной услуги подписывается </w:t>
      </w:r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главой администрации рабочего поселка (</w:t>
      </w:r>
      <w:proofErr w:type="spellStart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81494A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и выдается заявителю с указанием причин отказа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9.  Основания для приостановления предоставления муниципальной услуги отсутствуют.</w:t>
      </w:r>
    </w:p>
    <w:p w:rsidR="00D027B2" w:rsidRPr="00697EF5" w:rsidRDefault="00D027B2" w:rsidP="00697EF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0B1F03" w:rsidRPr="00697EF5" w:rsidRDefault="000B1F03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0.  Услуги, необходимые и обязательные для предоставления муниципальной услуги, отсутствуют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1.  Предоставление муниципальной услуги осуществляется бесплатно при соблюдении установленного размера бесплатно предоставляемого места захоронения.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2.  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3.  Предельная 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мультимедийной</w:t>
      </w:r>
      <w:proofErr w:type="spellEnd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информации о порядке предоставления муниципальной услуги</w:t>
      </w:r>
    </w:p>
    <w:p w:rsidR="0081494A" w:rsidRPr="00697EF5" w:rsidRDefault="00D027B2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eastAsia="Times New Roman" w:hAnsi="Times New Roman"/>
          <w:szCs w:val="26"/>
        </w:rPr>
        <w:t xml:space="preserve">34.  </w:t>
      </w:r>
      <w:r w:rsidR="0081494A" w:rsidRPr="00697EF5">
        <w:rPr>
          <w:rFonts w:ascii="Times New Roman" w:hAnsi="Times New Roman"/>
          <w:szCs w:val="26"/>
        </w:rPr>
        <w:t xml:space="preserve">Вход в здание уполномоченного органа должен быть оборудован </w:t>
      </w:r>
      <w:r w:rsidR="0081494A" w:rsidRPr="00697EF5">
        <w:rPr>
          <w:rFonts w:ascii="Times New Roman" w:hAnsi="Times New Roman"/>
          <w:szCs w:val="26"/>
        </w:rPr>
        <w:lastRenderedPageBreak/>
        <w:t>информационной табличкой (вывеской), содержащей информацию о наименовании учреждения и режиме работы, удобной лестницей с поручнями, а также пандусами для беспрепятственного передвижения инвалидных колясок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>На территории, прилегающей к месторасположению уполномоченного органа, оборудуются места для парковки не менее пяти автотранспортных средств, из них не менее одного места - для парковки специальных транспортных средств инвалидов. Доступ заявителей к парковочным местам является бесплатным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Оказание работниками учреждения, помощи инвалидам в посадке в транспортное средство и высадки из него перед входом в учреждение, в том числе с использованием кресла-коляски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Беспрепятственный вход инвалидов в учреждение и выход из него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Возможность самостоятельного передвижения инвалидов по территории учреждения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Сопровождение инвалидов, имеющих стойкие расстройства функций зрения и самостоятельного передвижения, и оказания им помощи на территории учреждения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Надлежащее размещение оборудования и носителей информации, необходимых для обеспечения беспрепятственного доступа инвалидов в учреждение и к услугам, с учетом ограничений их жизнедеятельности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 xml:space="preserve">Допуск в учреждение </w:t>
      </w:r>
      <w:proofErr w:type="spellStart"/>
      <w:r w:rsidRPr="00697EF5">
        <w:rPr>
          <w:rFonts w:ascii="Times New Roman" w:hAnsi="Times New Roman" w:cs="Times New Roman"/>
          <w:sz w:val="26"/>
          <w:szCs w:val="26"/>
        </w:rPr>
        <w:t>сурдопереводчика</w:t>
      </w:r>
      <w:proofErr w:type="spellEnd"/>
      <w:r w:rsidRPr="00697EF5">
        <w:rPr>
          <w:rFonts w:ascii="Times New Roman" w:hAnsi="Times New Roman" w:cs="Times New Roman"/>
          <w:sz w:val="26"/>
          <w:szCs w:val="26"/>
        </w:rPr>
        <w:t xml:space="preserve"> и </w:t>
      </w:r>
      <w:proofErr w:type="spellStart"/>
      <w:r w:rsidRPr="00697EF5">
        <w:rPr>
          <w:rFonts w:ascii="Times New Roman" w:hAnsi="Times New Roman" w:cs="Times New Roman"/>
          <w:sz w:val="26"/>
          <w:szCs w:val="26"/>
        </w:rPr>
        <w:t>тифлосурдопереводчика</w:t>
      </w:r>
      <w:proofErr w:type="spellEnd"/>
      <w:r w:rsidRPr="00697EF5">
        <w:rPr>
          <w:rFonts w:ascii="Times New Roman" w:hAnsi="Times New Roman" w:cs="Times New Roman"/>
          <w:sz w:val="26"/>
          <w:szCs w:val="26"/>
        </w:rPr>
        <w:t>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hAnsi="Times New Roman" w:cs="Times New Roman"/>
          <w:sz w:val="26"/>
          <w:szCs w:val="26"/>
        </w:rPr>
        <w:t>Допуск в учреждение собаки-поводыря при наличии документа, подтверждающего ее специальное обучение и выдаваем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.</w:t>
      </w:r>
      <w:proofErr w:type="gramEnd"/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Предоставление, при необходимости, услуги по электронной почте.</w:t>
      </w:r>
    </w:p>
    <w:p w:rsidR="0081494A" w:rsidRPr="00697EF5" w:rsidRDefault="0081494A" w:rsidP="00697EF5">
      <w:pPr>
        <w:tabs>
          <w:tab w:val="left" w:pos="540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Оказание должностными лицами учреждения иной необходимой инвалидам помощи в преодолении барьеров, мешающих получению ими услуг наравне с другими лицами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>Прием заявителей и оказание услуги в уполномоченном органе осуществляется непосредственно в отделе, предоставляющем услугу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>Место приема должно быть оборудовано удобными креслами (стульями) для сотрудника и заявителя, а также столом для раскладки документов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>Информация о фамилии, имени, отчестве и должности сотрудника уполномоченного органа, осуществляющего прием, размещается на личной информационной табличке или на рабочем месте сотрудника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 xml:space="preserve">В кабинете оборудуется рабочее место сотрудника, осуществляющего консультирование заявителей по вопросам оказания муниципальной услуги, представляющего справочную информацию и направляющего заявителя к нужному сотруднику. 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>Сектор ожидания оборудуется креслами, столами (стойками) для возможности оформления заявлений (запросов), документов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>Сектор информирования оборудуется информационными стендами, содержащими информацию, необходимую для получения муниципальной услуги.</w:t>
      </w:r>
    </w:p>
    <w:p w:rsidR="0081494A" w:rsidRPr="00697EF5" w:rsidRDefault="0081494A" w:rsidP="00697EF5">
      <w:pPr>
        <w:pStyle w:val="ConsPlusNormal0"/>
        <w:ind w:firstLine="360"/>
        <w:jc w:val="both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t xml:space="preserve">Стенды должны располагаться в доступном для просмотра месте, представлять </w:t>
      </w:r>
      <w:r w:rsidRPr="00697EF5">
        <w:rPr>
          <w:rFonts w:ascii="Times New Roman" w:hAnsi="Times New Roman"/>
          <w:szCs w:val="26"/>
        </w:rPr>
        <w:lastRenderedPageBreak/>
        <w:t>информацию в удобной для восприятия форме. Информационные стенды должны содержать актуальную и исчерпывающую информацию, необходимую для получения муниципальной услуги, включая образцы заполнения документов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)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Показателями доступности и качества муниципальной услуги являются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достоверность предоставляемой гражданам информаци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полнота информирования граждан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удобство и доступность получения информации заявителями о порядке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соблюдений требований стандарта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отсутствие жалоб на решения, действия (бездействие) должностных лиц Администрации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и муниципальных служащих в ходе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полнота и актуальность информации о порядке предоставления муниципальной услуги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6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Заявителям предоставляется возможность получения информации о ходе предоставления муниципальной услуги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Заявители имеют возможность получения информации о предоставлении </w:t>
      </w:r>
      <w:r w:rsidR="00D027B2" w:rsidRPr="00697EF5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муниципальной услуги в электронной форме с использованием Единого портала государственных и муниципальных услуг и </w:t>
      </w:r>
      <w:r w:rsidRPr="00697EF5">
        <w:rPr>
          <w:rFonts w:ascii="Times New Roman" w:hAnsi="Times New Roman" w:cs="Times New Roman"/>
          <w:sz w:val="26"/>
          <w:szCs w:val="26"/>
        </w:rPr>
        <w:t>Портала государственных и муниципальных услуг (функций) Амурской области</w:t>
      </w:r>
      <w:r w:rsidR="00D027B2" w:rsidRPr="00697EF5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 получения информации о порядке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8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При получении муниципальной услуги заявитель осуществляет не более 2 взаимодействий с должностными лицами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9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Продолжительность ожидания в очереди при обращении заявителя в администрацию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для получения муниципальной услуги не может превышать 15 минут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III.  Состав, последовательность и сроки выполнения административных процедур (действий), требования к порядку их выполнения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0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Предоставление муниципальной услуги включает в себя следующие административные процедуры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  прием заявления и документов, необходимых для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   регистрация заявления и документов, необходимых для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)  принятие решения о предоставлении (об отказе предоставления) муниципальной услуги;</w:t>
      </w:r>
    </w:p>
    <w:p w:rsidR="00D027B2" w:rsidRPr="00EE5A6C" w:rsidRDefault="00D027B2" w:rsidP="00EE5A6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4)  выдача документа, являющегося результатом предоставления муниципальной услуги.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Блок-схема предоставления муниципальной услуги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1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color w:val="FF0000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2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администрацию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заявления о предоставлении муниципальной услуги и прилагаемых к нему документов, представленных заявителем посредством личного обращения заявителя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3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При поступлении заявления и прилагаемых к нему документов посредством личного обращения заявителя в администрацию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специалист, ответственный за прием документов, осуществляет следующую последовательность действий: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  устанавливает предмет обращения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 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) 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)  осуществляет сверку копий представленных документов с их оригиналам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)  проверяет заявление и комплектность прилагаемых к нему документов на соответствие перечню документов, предусмотренных пунктом 20 административного регламента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) 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)  вручает копию описи заявителю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)  фиксирует дату приёма заявления и прилагаемых к нему документов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4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Максимальное время приема заявления и прилагаемых к нему документов при личном обращении заявителя не превышает 15 минут.</w:t>
      </w:r>
    </w:p>
    <w:p w:rsidR="00D027B2" w:rsidRPr="00697EF5" w:rsidRDefault="0081494A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При отсутствии у заявителя, обратившегося лично, заполненного заявления или не правильном его заполнении, специалист администраци</w:t>
      </w:r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и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ответственный за прием документов, консультирует заявителя по вопросам заполнения заявления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6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 передача заявления и прилагаемых к нему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документов сотрудник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ившего запроса на предоставление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Способом фиксации результата исполнения административной процедуры является опись принятых у заявителя документов.</w:t>
      </w:r>
    </w:p>
    <w:p w:rsidR="00D027B2" w:rsidRPr="00697EF5" w:rsidRDefault="00D027B2" w:rsidP="00697EF5">
      <w:pPr>
        <w:spacing w:after="0" w:line="240" w:lineRule="auto"/>
        <w:ind w:left="157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Регистрация заявления и документов, необходимых для предоставления муниципальной услуги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8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Основанием для начала осуществления административной процедуры является поступление специалист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49. 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Специалист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) Архара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администрацией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0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день поступления заявления и прилагаемых к нему документов в администрацию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1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После регистрации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заявление и прилагаемые к нему документы, направляются на рассмотрение специалист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му за подготовку документов по муниципальной услуге.</w:t>
      </w:r>
    </w:p>
    <w:p w:rsidR="00D027B2" w:rsidRPr="00697EF5" w:rsidRDefault="00D027B2" w:rsidP="00697EF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            </w:t>
      </w:r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52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. 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внесение соответствующей реестровой записи в журнал регистрации обращений за предоставлением муниципальной услуги или в соответствующую информационную систему администрации </w:t>
      </w:r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, многофункционального центра с присвоением регистрационного номера  и передача заявления и прилагаемых к нему документов сотруднику </w:t>
      </w:r>
      <w:r w:rsidRPr="00697EF5">
        <w:rPr>
          <w:rFonts w:ascii="Times New Roman" w:hAnsi="Times New Roman" w:cs="Times New Roman"/>
          <w:sz w:val="26"/>
          <w:szCs w:val="26"/>
        </w:rPr>
        <w:t xml:space="preserve">администрации </w:t>
      </w:r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ответственному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3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инятие решения о предоставлении (об отказе в предоставлении) муниципальной услуги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4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Основанием для начала административной процедуры является поступление в администрацию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заявления о предоставлении муниципальной услуги и прилагаемых к нему документов, представленных заявителем (далее – сотруднику). 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Сотрудник осуществляет следующую последовательность действий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1) проверяет заявление и комплектность прилагаемых к нему документов на соответствие перечню документов, предусмотренных пунктом</w:t>
      </w:r>
      <w:r w:rsidRPr="00697EF5">
        <w:rPr>
          <w:rFonts w:ascii="Times New Roman" w:eastAsia="Times New Roman" w:hAnsi="Times New Roman" w:cs="Times New Roman"/>
          <w:color w:val="FF0000"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20</w:t>
      </w:r>
      <w:r w:rsidRPr="00697EF5">
        <w:rPr>
          <w:rFonts w:ascii="Times New Roman" w:eastAsia="Times New Roman" w:hAnsi="Times New Roman" w:cs="Times New Roman"/>
          <w:color w:val="FF0000"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 устанавливает наличие (отсутствие) оснований для отказа в предоставлении муниципальной услуги, указанных в пункте 27 настоящего административного регламента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) при наличии оснований для отказа в предоставлении муниципальной услуги, указанных в пункте 27 настоящего административного регламента, предлагает заявителю устранить недостатки, являющиеся основаниями для отказа в предоставлении муниципальной услуги в срок, не превышающий 1 рабочий день от даты обращения с заявлением о предоставлении муниципальной услуги. В случае отказа заявителя устранить недостатки – подготавливает в письменной форме на бумажном носителе мотивированный отказ с указанием причин отказа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4) при отсутствии оснований для отказа в предоставлении муниципальной услуги, указанных в пункте 27 настоящего административного регламента, предоставляет: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а) место для одиночного захоронения и внесет запись в Книгу регистрации и выдачи решения о предоставлении соответствующего места для захоронения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б) при появлении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) передает результат предоставления муниципальной услуги специалисту администрации Пушкинского муниципального района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,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ответственному за выдачу результата предоставления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6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Максимальный срок осуществления административной процедуры не может превышать 1 рабочий день с момента поступления заявления о предоставлении муниципальной услуги и прилагаемых к нему документов сотрудник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,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ответственному за предоставление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Принятие решения о предоставлении (об отказе в предоставлении) муниципальной услуги осуществляется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iCs/>
          <w:sz w:val="26"/>
          <w:szCs w:val="26"/>
        </w:rPr>
        <w:t>главой</w:t>
      </w:r>
      <w:r w:rsidR="00D027B2" w:rsidRPr="00697EF5">
        <w:rPr>
          <w:rFonts w:ascii="Times New Roman" w:eastAsia="Times New Roman" w:hAnsi="Times New Roman" w:cs="Times New Roman"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8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27</w:t>
      </w:r>
      <w:r w:rsidR="00D027B2" w:rsidRPr="00697EF5">
        <w:rPr>
          <w:rFonts w:ascii="Times New Roman" w:eastAsia="Times New Roman" w:hAnsi="Times New Roman" w:cs="Times New Roman"/>
          <w:color w:val="FF0000"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9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Результатом административной процедуры является передача специалисту, ответственному за выдачу результата предоставления муниципальной услуги, удостоверения о захоронении с предоставлением места для одиночного захоронения или письменного отказа в предоставлении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0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lastRenderedPageBreak/>
        <w:t>Выдача документа, являющегося результатом предоставления муниципальной услуги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1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 Основанием для начала административной процедуры является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поступление специалист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результата предоставления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2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 Специалист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ответственный за выдачу результата предоставления муниципальной услуги (далее – специалист),  при поступлении к нему отказа в предоставлении муниципальной услуги (далее - отказ), оформленного на бумажном носителе, выдает отказ заявителю 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3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При поступлении к специалисту соответствующего удостоверения о захоронении, решения о предоставлении места для одиночного захоронения, специалист выдает заявителю удостоверение о захоронении, либо решение о предоставлении места для одиночного захоронения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4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Результатом административной процедуры является выдача заявителю удостоверения о захоронении, решения о предоставлении места для одиночного захоронения или отказа в предоставлении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Выдача результата предоставления муниципальной услуги осуществляется при личном обращении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6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 Максимальный срок осуществления административной процедуры не может превышать 15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минут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с момента поступления специалисту отказа в предоставлении муниципальной услуги или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соответствующего удостоверения о захоронении с предоставлением места для одиночного захоронения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EE5A6C" w:rsidRDefault="00FF4EF8" w:rsidP="00EE5A6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IV. Порядок и формы </w:t>
      </w:r>
      <w:proofErr w:type="gram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контроля за</w:t>
      </w:r>
      <w:proofErr w:type="gramEnd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исполнением административного регламента 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Порядок осуществления текущего </w:t>
      </w:r>
      <w:proofErr w:type="gram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контроля за</w:t>
      </w:r>
      <w:proofErr w:type="gramEnd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8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Текущий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9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хранением книг регистрации захоронений (захоронений урн с прахом) в органе местного самоуправления.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муниципальный архив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70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 Текущий контроль осуществляется путем проведения ответственными должностными лицами структурных подразделений Администрации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D027B2" w:rsidRPr="00697EF5" w:rsidRDefault="00D027B2" w:rsidP="00697EF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1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муниципальной услуги осуществляется в формах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 проведения плановых проверок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2) рассмотрения жалоб на действия (бездействие) должностных лиц администрации </w:t>
      </w:r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FF4EF8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ответственных за предоставление муниципальной услуги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2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В целях осуществления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контроля за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в соответствии планом работы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3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ответственного за предоставление муниципальной услуги.</w:t>
      </w:r>
    </w:p>
    <w:p w:rsidR="00D027B2" w:rsidRPr="00697EF5" w:rsidRDefault="00D027B2" w:rsidP="00697EF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D027B2" w:rsidRPr="00697EF5" w:rsidRDefault="00FF4EF8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4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По результатам проведенных проверок, в случае выявления нарушений соблюдения положений регламента, виновные должностные лица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Персональная ответственность должностных лиц администрации закрепляется в должностных инструкциях в соответствии с требованиями законодательства Российской Федераци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Положения, характеризующие требования к порядку и формам </w:t>
      </w:r>
      <w:proofErr w:type="gram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контроля за</w:t>
      </w:r>
      <w:proofErr w:type="gramEnd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D027B2" w:rsidRPr="00697EF5" w:rsidRDefault="00D027B2" w:rsidP="00697EF5">
      <w:pPr>
        <w:pStyle w:val="a7"/>
        <w:spacing w:before="0" w:after="0" w:line="240" w:lineRule="auto"/>
        <w:rPr>
          <w:sz w:val="26"/>
          <w:szCs w:val="26"/>
        </w:rPr>
      </w:pPr>
      <w:r w:rsidRPr="00697EF5">
        <w:rPr>
          <w:rFonts w:eastAsia="Times New Roman"/>
          <w:sz w:val="26"/>
          <w:szCs w:val="26"/>
          <w:lang w:eastAsia="ru-RU"/>
        </w:rPr>
        <w:t xml:space="preserve">             </w:t>
      </w:r>
      <w:r w:rsidR="00C2418E" w:rsidRPr="00697EF5">
        <w:rPr>
          <w:rFonts w:eastAsia="Times New Roman"/>
          <w:sz w:val="26"/>
          <w:szCs w:val="26"/>
          <w:lang w:eastAsia="ru-RU"/>
        </w:rPr>
        <w:t>76</w:t>
      </w:r>
      <w:r w:rsidRPr="00697EF5">
        <w:rPr>
          <w:rFonts w:eastAsia="Times New Roman"/>
          <w:sz w:val="26"/>
          <w:szCs w:val="26"/>
          <w:lang w:eastAsia="ru-RU"/>
        </w:rPr>
        <w:t xml:space="preserve">. </w:t>
      </w:r>
      <w:proofErr w:type="gramStart"/>
      <w:r w:rsidRPr="00697EF5">
        <w:rPr>
          <w:sz w:val="26"/>
          <w:szCs w:val="26"/>
        </w:rPr>
        <w:t xml:space="preserve">Граждане, их объединения могут контролировать предоставление муниципальной услуги путем получения информации по телефону, по письменным обращениям, по электронной почте, на официальном сайте администрации </w:t>
      </w:r>
      <w:r w:rsidR="00C2418E" w:rsidRPr="00697EF5">
        <w:rPr>
          <w:rFonts w:eastAsia="Times New Roman"/>
          <w:sz w:val="26"/>
          <w:szCs w:val="26"/>
        </w:rPr>
        <w:lastRenderedPageBreak/>
        <w:t>рабочего поселка (</w:t>
      </w:r>
      <w:proofErr w:type="spellStart"/>
      <w:r w:rsidR="00C2418E" w:rsidRPr="00697EF5">
        <w:rPr>
          <w:rFonts w:eastAsia="Times New Roman"/>
          <w:sz w:val="26"/>
          <w:szCs w:val="26"/>
        </w:rPr>
        <w:t>пгт</w:t>
      </w:r>
      <w:proofErr w:type="spellEnd"/>
      <w:r w:rsidR="00C2418E" w:rsidRPr="00697EF5">
        <w:rPr>
          <w:rFonts w:eastAsia="Times New Roman"/>
          <w:sz w:val="26"/>
          <w:szCs w:val="26"/>
        </w:rPr>
        <w:t>) Архара</w:t>
      </w:r>
      <w:r w:rsidRPr="00697EF5">
        <w:rPr>
          <w:sz w:val="26"/>
          <w:szCs w:val="26"/>
        </w:rPr>
        <w:t xml:space="preserve"> и официальном сайте многофункционального центра в сети интернет, на Едином портале государственных и муниципальных услуг, на </w:t>
      </w:r>
      <w:r w:rsidR="00C2418E" w:rsidRPr="00697EF5">
        <w:rPr>
          <w:sz w:val="26"/>
          <w:szCs w:val="26"/>
        </w:rPr>
        <w:t>Портале государственных и муниципальных услуг (функций) Амурской области.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Основные положения, характеризующие требования к порядку и формам контроля за процедурой оказания Услуги, в том числе со стороны граждан, их объединений и организаций,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устанавливается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и определяются в соответствии с законодательством Российской Федерации</w:t>
      </w: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V. </w:t>
      </w:r>
      <w:proofErr w:type="gramStart"/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Заявители имеют право на обжалование действий или бездействия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,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должностных лиц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едмет жалобы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8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Заявитель может обратиться с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жалобой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1) нарушение срока регистрации запроса заявителя о предоставлении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 нарушение срока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3) требование у заявителя документов, не предусмотренных нормативными правовыми актами Российской Федерации, муниципальными правовыми актами для предоставления муниципальной услуг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4) отказ в приеме документов, предоставление которых предусмотрено нормативными правовыми актами Российской Федерации, муниципальными правовыми актами для предоставления муниципальной услуги, у заявителя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</w:t>
      </w:r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ми актами Российской Федерации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муниципальными правовыми актам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6) затребование с заявителя при предоставлении  муниципальной услуги платы, не предусмотренной нормативными правовыми актами Российской Федерации, муниципальными правовыми актам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i/>
          <w:i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79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Жалоба на действия (бездействие)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-  администрации </w:t>
      </w:r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) Архара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орядок подачи и рассмотрения жалобы</w:t>
      </w:r>
    </w:p>
    <w:p w:rsidR="00C2418E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0.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Жалоба подается в орган, предоставляющий муниципальную услугу. Жалобы на решения, принятые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главой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подаются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1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Жалоба может быть направлена в администраци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ю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по почте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</w:t>
      </w:r>
      <w:r w:rsidRPr="00697EF5">
        <w:rPr>
          <w:rFonts w:ascii="Times New Roman" w:hAnsi="Times New Roman" w:cs="Times New Roman"/>
          <w:sz w:val="26"/>
          <w:szCs w:val="26"/>
        </w:rPr>
        <w:t>Портал государственных и муниципальных услуг (функций) Амурской области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а также может быть принята при личном приеме заявителя.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2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 Жалоба должна содержать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3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C2418E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Сроки рассмотрения жалобы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4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 Жалоба, поступившая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, подлежит регистрации не позднее следующего рабочего дня со дня ее поступления.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 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таких исправлений – в течение пяти рабочих дней со дня ее регистрации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в срок не более 5 рабочих дней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6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 Уполномоченный на рассмотрение жалобы орган отказывает в удовлетворении жалобы в следующих случаях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D027B2" w:rsidRPr="00697EF5" w:rsidRDefault="00C2418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 Уполномоченный на рассмотрение жалобы орган вправе оставить жалобу без ответа в следующих случаях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не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указаны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и при этом не приводятся новые доводы или обстоятельства, </w:t>
      </w:r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глав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администрации </w:t>
      </w:r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, должностное лицо, либо уполномоченное на то лицо,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направляемые обращения направлялись в администраци</w:t>
      </w:r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ю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C2418E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или одному и тому же должностному лицу. 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О данном решении уведомляется заявитель, направивший обращение;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lastRenderedPageBreak/>
        <w:t>Результат рассмотрения жалобы</w:t>
      </w:r>
    </w:p>
    <w:p w:rsidR="00D027B2" w:rsidRPr="00697EF5" w:rsidRDefault="008B2F3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8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По результатам рассмотрения обращения жалобы Администрация принимает одно из следующих решений: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 которые не предусмотрены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2) отказывает в удовлетворении жалобы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орядок информирования заявителя о результатах рассмотрения жалобы</w:t>
      </w:r>
    </w:p>
    <w:p w:rsidR="00D027B2" w:rsidRPr="00697EF5" w:rsidRDefault="008B2F3E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89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 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раво заявителя на получение информации и документов, необходимых для обоснования и рассмотрения жалобы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0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  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1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  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документах, необходимых для обоснования и рассмотрения жалобы размещаются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на </w:t>
      </w:r>
      <w:r w:rsidR="00D027B2" w:rsidRPr="00697EF5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Едином портале государственных и муниципальных услуг, </w:t>
      </w:r>
      <w:r w:rsidRPr="00697EF5">
        <w:rPr>
          <w:rFonts w:ascii="Times New Roman" w:hAnsi="Times New Roman" w:cs="Times New Roman"/>
          <w:sz w:val="26"/>
          <w:szCs w:val="26"/>
        </w:rPr>
        <w:t>Портале государственных и муниципальных услуг (функций) Амурской области</w:t>
      </w:r>
      <w:r w:rsidR="00D027B2" w:rsidRPr="00697EF5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, а также может быть сообщена заявителю в устной и/или письменной форме.</w:t>
      </w:r>
      <w:proofErr w:type="gramEnd"/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орядок обжалования решения по жалобе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2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. Заявитель вправе обжаловать решения по жалобе вышестоящим должностным лицам.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3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В случае установления в ходе или по результатам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или преступления Администрация в установленном порядке незамедлительно направляет имеющиеся материалы в органы прокуратуры.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4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5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При подаче жалобы заявитель вправе получить следующую информацию: 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Местонахождение администрации </w:t>
      </w:r>
      <w:r w:rsidR="0097585F"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97585F"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97585F"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; 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027B2" w:rsidRPr="00697EF5" w:rsidRDefault="00D027B2" w:rsidP="00697EF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96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 При подаче жалобы заинтересованное лицо вправе получить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D027B2" w:rsidRPr="00697EF5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Способы информирования заявителей о порядке подачи и рассмотрения жалобы</w:t>
      </w:r>
    </w:p>
    <w:p w:rsidR="00D027B2" w:rsidRPr="00697EF5" w:rsidRDefault="0097585F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97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. 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Информирование заявителей о порядке подачи и рассмотрения жалобы на решения и действия (бездействие) администрации, должностных лиц администрации, муниципальных служащих, осуществляется посредством размещения информации на стендах в местах предоставления муниципальной услуги в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администрации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на Едином портале государственных и муниципальных услуг и </w:t>
      </w:r>
      <w:r w:rsidRPr="00697EF5">
        <w:rPr>
          <w:rFonts w:ascii="Times New Roman" w:hAnsi="Times New Roman" w:cs="Times New Roman"/>
          <w:sz w:val="26"/>
          <w:szCs w:val="26"/>
        </w:rPr>
        <w:t>Портале государственных и муниципальных услуг (функций) Амурской области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, а также может быть </w:t>
      </w:r>
      <w:proofErr w:type="gramStart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>сообщена</w:t>
      </w:r>
      <w:proofErr w:type="gramEnd"/>
      <w:r w:rsidR="00D027B2" w:rsidRPr="00697EF5">
        <w:rPr>
          <w:rFonts w:ascii="Times New Roman" w:eastAsia="Times New Roman" w:hAnsi="Times New Roman" w:cs="Times New Roman"/>
          <w:sz w:val="26"/>
          <w:szCs w:val="26"/>
        </w:rPr>
        <w:t xml:space="preserve"> заявителю в устной и (или) письменной форме.</w:t>
      </w:r>
    </w:p>
    <w:p w:rsidR="00D027B2" w:rsidRPr="00A63594" w:rsidRDefault="00D027B2" w:rsidP="00D027B2">
      <w:pPr>
        <w:spacing w:before="60" w:after="6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i/>
          <w:iCs/>
          <w:sz w:val="24"/>
          <w:szCs w:val="24"/>
        </w:rPr>
        <w:t> </w:t>
      </w:r>
    </w:p>
    <w:p w:rsidR="00D027B2" w:rsidRPr="00A63594" w:rsidRDefault="00D027B2" w:rsidP="00D027B2">
      <w:pPr>
        <w:rPr>
          <w:rFonts w:ascii="Arial" w:eastAsia="Times New Roman" w:hAnsi="Arial" w:cs="Arial"/>
          <w:i/>
          <w:iCs/>
          <w:sz w:val="24"/>
          <w:szCs w:val="24"/>
        </w:rPr>
      </w:pPr>
    </w:p>
    <w:p w:rsidR="00D027B2" w:rsidRPr="00A63594" w:rsidRDefault="00D027B2" w:rsidP="00D027B2">
      <w:pPr>
        <w:rPr>
          <w:rFonts w:ascii="Arial" w:eastAsia="Times New Roman" w:hAnsi="Arial" w:cs="Arial"/>
          <w:sz w:val="24"/>
          <w:szCs w:val="24"/>
        </w:rPr>
      </w:pPr>
      <w:r w:rsidRPr="00A63594">
        <w:rPr>
          <w:rFonts w:ascii="Arial" w:eastAsia="Times New Roman" w:hAnsi="Arial" w:cs="Arial"/>
          <w:sz w:val="24"/>
          <w:szCs w:val="24"/>
        </w:rPr>
        <w:br w:type="page"/>
      </w:r>
    </w:p>
    <w:p w:rsidR="0097585F" w:rsidRPr="00697EF5" w:rsidRDefault="0097585F" w:rsidP="00697EF5">
      <w:pPr>
        <w:autoSpaceDE w:val="0"/>
        <w:autoSpaceDN w:val="0"/>
        <w:adjustRightInd w:val="0"/>
        <w:spacing w:after="0" w:line="240" w:lineRule="auto"/>
        <w:ind w:firstLine="709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lastRenderedPageBreak/>
        <w:t>Приложение 1</w:t>
      </w:r>
    </w:p>
    <w:p w:rsidR="0097585F" w:rsidRPr="00697EF5" w:rsidRDefault="0097585F" w:rsidP="00697EF5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к административному регламенту</w:t>
      </w:r>
    </w:p>
    <w:p w:rsidR="0097585F" w:rsidRPr="00697EF5" w:rsidRDefault="0097585F" w:rsidP="00697EF5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предоставления муниципальной услуги</w:t>
      </w:r>
    </w:p>
    <w:p w:rsidR="0097585F" w:rsidRPr="00697EF5" w:rsidRDefault="0097585F" w:rsidP="00697EF5">
      <w:pPr>
        <w:pStyle w:val="ab"/>
        <w:widowControl w:val="0"/>
        <w:ind w:firstLine="0"/>
        <w:rPr>
          <w:b/>
        </w:rPr>
      </w:pPr>
    </w:p>
    <w:p w:rsidR="0097585F" w:rsidRPr="00697EF5" w:rsidRDefault="0097585F" w:rsidP="00697EF5">
      <w:pPr>
        <w:pStyle w:val="ab"/>
        <w:widowControl w:val="0"/>
        <w:spacing w:line="240" w:lineRule="auto"/>
        <w:ind w:firstLine="284"/>
        <w:jc w:val="center"/>
        <w:rPr>
          <w:b/>
        </w:rPr>
      </w:pPr>
      <w:r w:rsidRPr="00697EF5">
        <w:rPr>
          <w:b/>
        </w:rPr>
        <w:t xml:space="preserve">Общая информация </w:t>
      </w:r>
    </w:p>
    <w:p w:rsidR="0097585F" w:rsidRPr="00697EF5" w:rsidRDefault="0097585F" w:rsidP="00697EF5">
      <w:pPr>
        <w:pStyle w:val="ab"/>
        <w:widowControl w:val="0"/>
        <w:spacing w:line="240" w:lineRule="auto"/>
        <w:ind w:firstLine="284"/>
        <w:jc w:val="center"/>
        <w:rPr>
          <w:b/>
        </w:rPr>
      </w:pPr>
      <w:r w:rsidRPr="00697EF5">
        <w:rPr>
          <w:b/>
        </w:rPr>
        <w:t>об администрации рабочего поселка (</w:t>
      </w:r>
      <w:proofErr w:type="spellStart"/>
      <w:r w:rsidRPr="00697EF5">
        <w:rPr>
          <w:b/>
        </w:rPr>
        <w:t>пгт</w:t>
      </w:r>
      <w:proofErr w:type="spellEnd"/>
      <w:r w:rsidRPr="00697EF5">
        <w:rPr>
          <w:b/>
        </w:rPr>
        <w:t>) Архара</w:t>
      </w:r>
    </w:p>
    <w:p w:rsidR="0097585F" w:rsidRPr="00697EF5" w:rsidRDefault="0097585F" w:rsidP="00697EF5">
      <w:pPr>
        <w:pStyle w:val="ab"/>
        <w:widowControl w:val="0"/>
        <w:spacing w:line="240" w:lineRule="auto"/>
        <w:ind w:firstLine="284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640"/>
        <w:gridCol w:w="4931"/>
      </w:tblGrid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Почтовый адрес для направления корреспонденции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 xml:space="preserve">676740 </w:t>
            </w:r>
          </w:p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proofErr w:type="spellStart"/>
            <w:r w:rsidRPr="00697EF5">
              <w:t>Архаринский</w:t>
            </w:r>
            <w:proofErr w:type="spellEnd"/>
            <w:r w:rsidRPr="00697EF5">
              <w:t xml:space="preserve"> район, п. Архара, </w:t>
            </w:r>
          </w:p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ул. Ленина, 70</w:t>
            </w:r>
          </w:p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Администрация рабочего поселка (</w:t>
            </w:r>
            <w:proofErr w:type="spellStart"/>
            <w:r w:rsidRPr="00697EF5">
              <w:t>пгт</w:t>
            </w:r>
            <w:proofErr w:type="spellEnd"/>
            <w:r w:rsidRPr="00697EF5">
              <w:t>) Архара</w:t>
            </w:r>
          </w:p>
        </w:tc>
      </w:tr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Фактический адрес месторасположения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 xml:space="preserve">676740 </w:t>
            </w:r>
          </w:p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proofErr w:type="spellStart"/>
            <w:r w:rsidRPr="00697EF5">
              <w:t>Архаринский</w:t>
            </w:r>
            <w:proofErr w:type="spellEnd"/>
            <w:r w:rsidRPr="00697EF5">
              <w:t xml:space="preserve"> район, п. Архара, </w:t>
            </w:r>
          </w:p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ул. Ленина, 70</w:t>
            </w:r>
          </w:p>
        </w:tc>
      </w:tr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Адрес электронной почты для направления корреспонденции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2008B7" w:rsidP="00697EF5">
            <w:pPr>
              <w:widowControl w:val="0"/>
              <w:shd w:val="clear" w:color="auto" w:fill="FFFFFF"/>
              <w:spacing w:after="0" w:line="240" w:lineRule="auto"/>
              <w:ind w:firstLine="28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hyperlink r:id="rId6" w:history="1"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  <w:lang w:val="en-US"/>
                </w:rPr>
                <w:t>pgt</w:t>
              </w:r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</w:rPr>
                <w:t>-</w:t>
              </w:r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  <w:lang w:val="en-US"/>
                </w:rPr>
                <w:t>arhara</w:t>
              </w:r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</w:rPr>
                <w:t>@</w:t>
              </w:r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  <w:lang w:val="en-US"/>
                </w:rPr>
                <w:t>mail</w:t>
              </w:r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</w:rPr>
                <w:t>.</w:t>
              </w:r>
              <w:r w:rsidR="0097585F" w:rsidRPr="00697EF5">
                <w:rPr>
                  <w:rStyle w:val="a5"/>
                  <w:rFonts w:ascii="Times New Roman" w:eastAsia="Calibri" w:hAnsi="Times New Roman" w:cs="Times New Roman"/>
                  <w:bCs/>
                  <w:sz w:val="26"/>
                  <w:szCs w:val="26"/>
                  <w:lang w:val="en-US"/>
                </w:rPr>
                <w:t>ru</w:t>
              </w:r>
            </w:hyperlink>
          </w:p>
        </w:tc>
      </w:tr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Телефон для справок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Приемная: 8(41648) 21-4-57</w:t>
            </w:r>
          </w:p>
        </w:tc>
      </w:tr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Телефоны отделов или иных структурных подразделений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8 (41648) 21-2-27</w:t>
            </w:r>
          </w:p>
        </w:tc>
      </w:tr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Официальный сайт в сети Интернет (если имеется)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2008B7" w:rsidP="00697EF5">
            <w:pPr>
              <w:widowControl w:val="0"/>
              <w:shd w:val="clear" w:color="auto" w:fill="FFFFFF"/>
              <w:spacing w:after="0" w:line="240" w:lineRule="auto"/>
              <w:ind w:firstLine="28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hyperlink r:id="rId7" w:history="1">
              <w:r w:rsidR="0097585F" w:rsidRPr="00697EF5">
                <w:rPr>
                  <w:rFonts w:ascii="Times New Roman" w:eastAsia="SimSun" w:hAnsi="Times New Roman" w:cs="Times New Roman"/>
                  <w:color w:val="0000FF"/>
                  <w:sz w:val="26"/>
                  <w:szCs w:val="26"/>
                  <w:u w:val="single"/>
                </w:rPr>
                <w:t>http://адм-архара.рф</w:t>
              </w:r>
            </w:hyperlink>
          </w:p>
        </w:tc>
      </w:tr>
      <w:tr w:rsidR="0097585F" w:rsidRPr="00697EF5" w:rsidTr="000B1F03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ФИО и должность руководителя органа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widowControl w:val="0"/>
              <w:shd w:val="clear" w:color="auto" w:fill="FFFFFF"/>
              <w:spacing w:after="0" w:line="240" w:lineRule="auto"/>
              <w:ind w:firstLine="28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97EF5">
              <w:rPr>
                <w:rFonts w:ascii="Times New Roman" w:hAnsi="Times New Roman" w:cs="Times New Roman"/>
                <w:sz w:val="26"/>
                <w:szCs w:val="26"/>
              </w:rPr>
              <w:t>Глава рабочего поселка (</w:t>
            </w:r>
            <w:proofErr w:type="spellStart"/>
            <w:r w:rsidRPr="00697EF5">
              <w:rPr>
                <w:rFonts w:ascii="Times New Roman" w:hAnsi="Times New Roman" w:cs="Times New Roman"/>
                <w:sz w:val="26"/>
                <w:szCs w:val="26"/>
              </w:rPr>
              <w:t>пгт</w:t>
            </w:r>
            <w:proofErr w:type="spellEnd"/>
            <w:r w:rsidRPr="00697EF5">
              <w:rPr>
                <w:rFonts w:ascii="Times New Roman" w:hAnsi="Times New Roman" w:cs="Times New Roman"/>
                <w:sz w:val="26"/>
                <w:szCs w:val="26"/>
              </w:rPr>
              <w:t>) Архара</w:t>
            </w:r>
          </w:p>
          <w:p w:rsidR="0097585F" w:rsidRPr="00697EF5" w:rsidRDefault="0097585F" w:rsidP="00697EF5">
            <w:pPr>
              <w:widowControl w:val="0"/>
              <w:shd w:val="clear" w:color="auto" w:fill="FFFFFF"/>
              <w:spacing w:after="0" w:line="240" w:lineRule="auto"/>
              <w:ind w:firstLine="28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697EF5">
              <w:rPr>
                <w:rFonts w:ascii="Times New Roman" w:hAnsi="Times New Roman" w:cs="Times New Roman"/>
                <w:sz w:val="26"/>
                <w:szCs w:val="26"/>
              </w:rPr>
              <w:t>Манаева</w:t>
            </w:r>
            <w:proofErr w:type="spellEnd"/>
            <w:r w:rsidRPr="00697EF5">
              <w:rPr>
                <w:rFonts w:ascii="Times New Roman" w:hAnsi="Times New Roman" w:cs="Times New Roman"/>
                <w:sz w:val="26"/>
                <w:szCs w:val="26"/>
              </w:rPr>
              <w:t xml:space="preserve"> Елена Петровна</w:t>
            </w:r>
          </w:p>
        </w:tc>
      </w:tr>
    </w:tbl>
    <w:p w:rsidR="0097585F" w:rsidRPr="00697EF5" w:rsidRDefault="0097585F" w:rsidP="00697EF5">
      <w:pPr>
        <w:pStyle w:val="ab"/>
        <w:widowControl w:val="0"/>
        <w:ind w:firstLine="284"/>
      </w:pPr>
    </w:p>
    <w:p w:rsidR="0097585F" w:rsidRPr="00697EF5" w:rsidRDefault="0097585F" w:rsidP="00697EF5">
      <w:pPr>
        <w:pStyle w:val="ab"/>
        <w:widowControl w:val="0"/>
        <w:ind w:firstLine="284"/>
        <w:jc w:val="center"/>
        <w:rPr>
          <w:b/>
        </w:rPr>
      </w:pPr>
      <w:r w:rsidRPr="00697EF5">
        <w:rPr>
          <w:b/>
        </w:rPr>
        <w:t>График работы администрации рабочего поселка (</w:t>
      </w:r>
      <w:proofErr w:type="spellStart"/>
      <w:r w:rsidRPr="00697EF5">
        <w:rPr>
          <w:b/>
        </w:rPr>
        <w:t>пгт</w:t>
      </w:r>
      <w:proofErr w:type="spellEnd"/>
      <w:r w:rsidRPr="00697EF5">
        <w:rPr>
          <w:b/>
        </w:rPr>
        <w:t>) Архар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24"/>
        <w:gridCol w:w="3204"/>
        <w:gridCol w:w="3143"/>
      </w:tblGrid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center"/>
            </w:pPr>
            <w:r w:rsidRPr="00697EF5">
              <w:t>День недели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center"/>
            </w:pPr>
            <w:r w:rsidRPr="00697EF5">
              <w:t>Часы работы (обеденный перерыв)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center"/>
            </w:pPr>
            <w:r w:rsidRPr="00697EF5">
              <w:t>Часы приема граждан</w:t>
            </w: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Понедельник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 8:00 до 17:00, перерыв на обед: 12:00-13:00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8:00-12:00</w:t>
            </w: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Вторник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 8:00 до 17:00, перерыв на обед: 12:00-13:00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8:00-12:00</w:t>
            </w: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реда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 8:00 до 17:00, перерыв на обед: 12:00-13:00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8:00-12:00</w:t>
            </w: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Четверг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 8:00 до 17:00, перерыв на обед: 12:00-13:00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8:00-12:00</w:t>
            </w: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Пятница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 8:00 до 17:00, перерыв на обед: 12:00-13:00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  <w:r w:rsidRPr="00697EF5">
              <w:t>8:00-12:00</w:t>
            </w: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Суббота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Выходной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</w:p>
        </w:tc>
      </w:tr>
      <w:tr w:rsidR="0097585F" w:rsidRPr="00697EF5" w:rsidTr="000B1F03">
        <w:tc>
          <w:tcPr>
            <w:tcW w:w="1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Воскресенье</w:t>
            </w:r>
          </w:p>
        </w:tc>
        <w:tc>
          <w:tcPr>
            <w:tcW w:w="1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jc w:val="left"/>
            </w:pPr>
            <w:r w:rsidRPr="00697EF5">
              <w:t>Выходной</w:t>
            </w:r>
          </w:p>
        </w:tc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585F" w:rsidRPr="00697EF5" w:rsidRDefault="0097585F" w:rsidP="00697EF5">
            <w:pPr>
              <w:pStyle w:val="ab"/>
              <w:widowControl w:val="0"/>
              <w:spacing w:line="240" w:lineRule="auto"/>
              <w:ind w:firstLine="284"/>
              <w:jc w:val="center"/>
            </w:pPr>
          </w:p>
        </w:tc>
      </w:tr>
    </w:tbl>
    <w:p w:rsidR="00D027B2" w:rsidRPr="00A63594" w:rsidRDefault="00D027B2" w:rsidP="00EE5A6C">
      <w:pPr>
        <w:spacing w:before="60" w:after="60" w:line="240" w:lineRule="auto"/>
        <w:rPr>
          <w:rFonts w:ascii="Arial" w:eastAsia="Times New Roman" w:hAnsi="Arial" w:cs="Arial"/>
          <w:sz w:val="20"/>
          <w:szCs w:val="20"/>
        </w:rPr>
      </w:pPr>
    </w:p>
    <w:p w:rsidR="0097585F" w:rsidRPr="00697EF5" w:rsidRDefault="0097585F" w:rsidP="00697EF5">
      <w:pPr>
        <w:pStyle w:val="ConsPlusNormal0"/>
        <w:jc w:val="right"/>
        <w:outlineLvl w:val="0"/>
        <w:rPr>
          <w:rFonts w:ascii="Times New Roman" w:hAnsi="Times New Roman"/>
          <w:szCs w:val="26"/>
        </w:rPr>
      </w:pPr>
      <w:r w:rsidRPr="00697EF5">
        <w:rPr>
          <w:rFonts w:ascii="Times New Roman" w:hAnsi="Times New Roman"/>
          <w:szCs w:val="26"/>
        </w:rPr>
        <w:lastRenderedPageBreak/>
        <w:t>Приложение 2</w:t>
      </w:r>
    </w:p>
    <w:p w:rsidR="0097585F" w:rsidRPr="00697EF5" w:rsidRDefault="0097585F" w:rsidP="00697EF5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к административному регламенту</w:t>
      </w:r>
    </w:p>
    <w:p w:rsidR="0097585F" w:rsidRPr="00697EF5" w:rsidRDefault="0097585F" w:rsidP="00697EF5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предоставления муниципальной услуги</w:t>
      </w:r>
    </w:p>
    <w:p w:rsidR="00D027B2" w:rsidRPr="00697EF5" w:rsidRDefault="00D027B2" w:rsidP="00697EF5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97585F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Блок- схема предоставления муниципальной услуги </w:t>
      </w:r>
      <w:r w:rsidR="0097585F"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«По предоставлению места для одиночного захоронения и выдаче удостоверения о захоронении на территории муниципального образования рабочий поселок (</w:t>
      </w:r>
      <w:proofErr w:type="spellStart"/>
      <w:r w:rsidR="0097585F"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пгт</w:t>
      </w:r>
      <w:proofErr w:type="spellEnd"/>
      <w:r w:rsidR="0097585F" w:rsidRPr="00697EF5">
        <w:rPr>
          <w:rFonts w:ascii="Times New Roman" w:eastAsia="Times New Roman" w:hAnsi="Times New Roman" w:cs="Times New Roman"/>
          <w:b/>
          <w:bCs/>
          <w:sz w:val="26"/>
          <w:szCs w:val="26"/>
        </w:rPr>
        <w:t>) Архара»</w:t>
      </w:r>
    </w:p>
    <w:p w:rsidR="00D027B2" w:rsidRPr="00A63594" w:rsidRDefault="00D027B2" w:rsidP="00D027B2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0"/>
          <w:szCs w:val="20"/>
        </w:rPr>
      </w:pPr>
    </w:p>
    <w:p w:rsidR="00D027B2" w:rsidRPr="00A63594" w:rsidRDefault="00D027B2" w:rsidP="00D027B2">
      <w:pPr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0"/>
          <w:szCs w:val="20"/>
        </w:rPr>
      </w:pPr>
    </w:p>
    <w:p w:rsidR="00D027B2" w:rsidRPr="00A63594" w:rsidRDefault="00D027B2" w:rsidP="00D027B2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</w:rPr>
      </w:pPr>
    </w:p>
    <w:p w:rsidR="00D027B2" w:rsidRPr="00A63594" w:rsidRDefault="00D027B2" w:rsidP="00D027B2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</w:rPr>
      </w:pPr>
    </w:p>
    <w:p w:rsidR="00D027B2" w:rsidRPr="00A63594" w:rsidRDefault="00D027B2" w:rsidP="00D027B2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</w:rPr>
        <w:object w:dxaOrig="14470" w:dyaOrig="14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448pt" o:ole="">
            <v:imagedata r:id="rId8" o:title=""/>
          </v:shape>
          <o:OLEObject Type="Embed" ProgID="Visio.Drawing.11" ShapeID="_x0000_i1025" DrawAspect="Content" ObjectID="_1547973134" r:id="rId9"/>
        </w:object>
      </w:r>
    </w:p>
    <w:p w:rsidR="00D027B2" w:rsidRPr="00A63594" w:rsidRDefault="00D027B2" w:rsidP="00D027B2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t> </w:t>
      </w:r>
    </w:p>
    <w:p w:rsidR="00D027B2" w:rsidRPr="00A63594" w:rsidRDefault="002008B7" w:rsidP="00D027B2">
      <w:pPr>
        <w:spacing w:before="60" w:after="60" w:line="240" w:lineRule="auto"/>
        <w:jc w:val="center"/>
        <w:rPr>
          <w:rFonts w:ascii="Arial" w:eastAsia="Times New Roman" w:hAnsi="Arial" w:cs="Arial"/>
          <w:sz w:val="20"/>
          <w:szCs w:val="20"/>
        </w:rPr>
      </w:pPr>
      <w:r w:rsidRPr="002008B7">
        <w:rPr>
          <w:rFonts w:ascii="Arial" w:eastAsiaTheme="minorHAnsi" w:hAnsi="Arial" w:cs="Arial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81.75pt;margin-top:249.45pt;width:263.15pt;height:43.45pt;z-index:251661312">
            <v:textbox style="mso-next-textbox:#_x0000_s1027">
              <w:txbxContent>
                <w:p w:rsidR="000B1F03" w:rsidRDefault="000B1F03" w:rsidP="00D027B2">
                  <w:pPr>
                    <w:jc w:val="center"/>
                  </w:pPr>
                  <w:r>
                    <w:t>Подготовка результатов предоставления муниципальной услуги к выдаче</w:t>
                  </w:r>
                </w:p>
              </w:txbxContent>
            </v:textbox>
          </v:shape>
        </w:pict>
      </w:r>
      <w:r w:rsidRPr="002008B7">
        <w:rPr>
          <w:rFonts w:ascii="Arial" w:eastAsiaTheme="minorHAnsi" w:hAnsi="Arial" w:cs="Arial"/>
          <w:lang w:eastAsia="en-US"/>
        </w:rPr>
        <w:pict>
          <v:shape id="_x0000_s1028" type="#_x0000_t202" style="position:absolute;left:0;text-align:left;margin-left:81.75pt;margin-top:328.25pt;width:263.15pt;height:43.9pt;z-index:251662336">
            <v:textbox style="mso-next-textbox:#_x0000_s1028">
              <w:txbxContent>
                <w:p w:rsidR="000B1F03" w:rsidRDefault="000B1F03" w:rsidP="00D027B2">
                  <w:pPr>
                    <w:jc w:val="center"/>
                  </w:pPr>
                  <w:r>
                    <w:t>Выдача результатов предоставления  муниципальной услуги</w:t>
                  </w:r>
                </w:p>
              </w:txbxContent>
            </v:textbox>
          </v:shape>
        </w:pict>
      </w:r>
      <w:r w:rsidRPr="002008B7">
        <w:rPr>
          <w:rFonts w:ascii="Arial" w:eastAsiaTheme="minorHAnsi" w:hAnsi="Arial" w:cs="Arial"/>
          <w:lang w:eastAsia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left:0;text-align:left;margin-left:212.75pt;margin-top:292.9pt;width:0;height:35.35pt;z-index:251663360" o:connectortype="straight">
            <v:stroke endarrow="block"/>
          </v:shape>
        </w:pict>
      </w:r>
    </w:p>
    <w:p w:rsidR="00D027B2" w:rsidRPr="00A63594" w:rsidRDefault="00D027B2" w:rsidP="00D027B2">
      <w:pPr>
        <w:rPr>
          <w:rFonts w:ascii="Arial" w:eastAsia="Times New Roman" w:hAnsi="Arial" w:cs="Arial"/>
          <w:sz w:val="20"/>
          <w:szCs w:val="20"/>
        </w:rPr>
      </w:pPr>
    </w:p>
    <w:p w:rsidR="00D027B2" w:rsidRPr="00A63594" w:rsidRDefault="00D027B2" w:rsidP="00D027B2">
      <w:pPr>
        <w:rPr>
          <w:rFonts w:ascii="Arial" w:eastAsia="Times New Roman" w:hAnsi="Arial" w:cs="Arial"/>
          <w:sz w:val="20"/>
          <w:szCs w:val="20"/>
        </w:rPr>
      </w:pPr>
      <w:r w:rsidRPr="00A63594">
        <w:rPr>
          <w:rFonts w:ascii="Arial" w:eastAsia="Times New Roman" w:hAnsi="Arial" w:cs="Arial"/>
          <w:sz w:val="20"/>
          <w:szCs w:val="20"/>
        </w:rPr>
        <w:br w:type="page"/>
      </w:r>
    </w:p>
    <w:p w:rsidR="0097585F" w:rsidRPr="0097585F" w:rsidRDefault="0097585F" w:rsidP="0097585F">
      <w:pPr>
        <w:autoSpaceDE w:val="0"/>
        <w:autoSpaceDN w:val="0"/>
        <w:adjustRightInd w:val="0"/>
        <w:spacing w:after="0" w:line="240" w:lineRule="auto"/>
        <w:ind w:firstLine="709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 w:rsidRPr="0097585F">
        <w:rPr>
          <w:rFonts w:ascii="Times New Roman" w:hAnsi="Times New Roman" w:cs="Times New Roman"/>
          <w:sz w:val="26"/>
          <w:szCs w:val="26"/>
        </w:rPr>
        <w:lastRenderedPageBreak/>
        <w:t>Приложение 3</w:t>
      </w:r>
    </w:p>
    <w:p w:rsidR="0097585F" w:rsidRPr="0097585F" w:rsidRDefault="0097585F" w:rsidP="0097585F">
      <w:pPr>
        <w:autoSpaceDE w:val="0"/>
        <w:autoSpaceDN w:val="0"/>
        <w:adjustRightInd w:val="0"/>
        <w:spacing w:after="0" w:line="240" w:lineRule="auto"/>
        <w:ind w:firstLine="709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 w:rsidRPr="0097585F">
        <w:rPr>
          <w:rFonts w:ascii="Times New Roman" w:hAnsi="Times New Roman" w:cs="Times New Roman"/>
          <w:sz w:val="26"/>
          <w:szCs w:val="26"/>
        </w:rPr>
        <w:t>к административному регламенту</w:t>
      </w:r>
    </w:p>
    <w:p w:rsidR="0097585F" w:rsidRPr="0097585F" w:rsidRDefault="0097585F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r w:rsidRPr="0097585F">
        <w:rPr>
          <w:rFonts w:ascii="Times New Roman" w:hAnsi="Times New Roman" w:cs="Times New Roman"/>
          <w:sz w:val="26"/>
          <w:szCs w:val="26"/>
        </w:rPr>
        <w:t>предоставления муниципальной услуги</w:t>
      </w:r>
      <w:r w:rsidRPr="0097585F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</w:t>
      </w:r>
    </w:p>
    <w:p w:rsidR="0097585F" w:rsidRPr="0097585F" w:rsidRDefault="0097585F" w:rsidP="0097585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b/>
          <w:bCs/>
          <w:sz w:val="26"/>
          <w:szCs w:val="26"/>
        </w:rPr>
        <w:t>Образец заявления о предоставлении муниципальной услуги</w:t>
      </w:r>
    </w:p>
    <w:p w:rsidR="0097585F" w:rsidRPr="0097585F" w:rsidRDefault="0097585F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В Администрацию </w:t>
      </w:r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рабочего поселка (</w:t>
      </w:r>
      <w:proofErr w:type="spellStart"/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) Архара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                                                                                                 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от кого ___________________________________</w:t>
      </w:r>
      <w:r w:rsidR="0097585F">
        <w:rPr>
          <w:rFonts w:ascii="Times New Roman" w:eastAsia="Times New Roman" w:hAnsi="Times New Roman" w:cs="Times New Roman"/>
          <w:sz w:val="26"/>
          <w:szCs w:val="26"/>
        </w:rPr>
        <w:t>_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                                                                   </w:t>
      </w:r>
      <w:r w:rsidRPr="0097585F">
        <w:rPr>
          <w:rFonts w:ascii="Times New Roman" w:eastAsia="Times New Roman" w:hAnsi="Times New Roman" w:cs="Times New Roman"/>
          <w:sz w:val="20"/>
          <w:szCs w:val="20"/>
        </w:rPr>
        <w:t>(фамилия, имя, отчество лица, взявшего на себя обязанность осуществить погребение умершего)</w:t>
      </w:r>
    </w:p>
    <w:p w:rsidR="00D027B2" w:rsidRPr="0097585F" w:rsidRDefault="00D027B2" w:rsidP="0097585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D027B2" w:rsidRPr="0097585F" w:rsidRDefault="00D027B2" w:rsidP="00697EF5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____________________________________ 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паспорт: ________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___________</w:t>
      </w:r>
    </w:p>
    <w:p w:rsidR="00D027B2" w:rsidRPr="0097585F" w:rsidRDefault="00D027B2" w:rsidP="0097585F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97585F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                                                              (серия, номер, когда и кем выдан)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Проживающи</w:t>
      </w:r>
      <w:proofErr w:type="gramStart"/>
      <w:r w:rsidRPr="0097585F">
        <w:rPr>
          <w:rFonts w:ascii="Times New Roman" w:eastAsia="Times New Roman" w:hAnsi="Times New Roman" w:cs="Times New Roman"/>
          <w:sz w:val="26"/>
          <w:szCs w:val="26"/>
        </w:rPr>
        <w:t>й(</w:t>
      </w:r>
      <w:proofErr w:type="spellStart"/>
      <w:proofErr w:type="gramEnd"/>
      <w:r w:rsidRPr="0097585F">
        <w:rPr>
          <w:rFonts w:ascii="Times New Roman" w:eastAsia="Times New Roman" w:hAnsi="Times New Roman" w:cs="Times New Roman"/>
          <w:sz w:val="26"/>
          <w:szCs w:val="26"/>
        </w:rPr>
        <w:t>ая</w:t>
      </w:r>
      <w:proofErr w:type="spellEnd"/>
      <w:r w:rsidRPr="0097585F">
        <w:rPr>
          <w:rFonts w:ascii="Times New Roman" w:eastAsia="Times New Roman" w:hAnsi="Times New Roman" w:cs="Times New Roman"/>
          <w:sz w:val="26"/>
          <w:szCs w:val="26"/>
        </w:rPr>
        <w:t>) по адресу:__</w:t>
      </w:r>
      <w:r w:rsidR="0097585F">
        <w:rPr>
          <w:rFonts w:ascii="Times New Roman" w:eastAsia="Times New Roman" w:hAnsi="Times New Roman" w:cs="Times New Roman"/>
          <w:sz w:val="26"/>
          <w:szCs w:val="26"/>
        </w:rPr>
        <w:t>_______________________</w:t>
      </w:r>
    </w:p>
    <w:p w:rsidR="00D027B2" w:rsidRPr="0097585F" w:rsidRDefault="00D027B2" w:rsidP="0097585F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                                                                                                           </w:t>
      </w:r>
      <w:r w:rsidRPr="0097585F">
        <w:rPr>
          <w:rFonts w:ascii="Times New Roman" w:eastAsia="Times New Roman" w:hAnsi="Times New Roman" w:cs="Times New Roman"/>
          <w:i/>
          <w:sz w:val="20"/>
          <w:szCs w:val="20"/>
        </w:rPr>
        <w:t>(место регистрации)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_________________________________ 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Телефон:____________________________________</w:t>
      </w:r>
      <w:r w:rsidRPr="0097585F">
        <w:rPr>
          <w:rFonts w:ascii="Times New Roman" w:eastAsia="Times New Roman" w:hAnsi="Times New Roman" w:cs="Times New Roman"/>
          <w:i/>
          <w:sz w:val="26"/>
          <w:szCs w:val="26"/>
        </w:rPr>
        <w:t xml:space="preserve">                                                                                                           </w:t>
      </w:r>
      <w:r w:rsidRPr="0097585F">
        <w:rPr>
          <w:rFonts w:ascii="Times New Roman" w:eastAsia="Times New Roman" w:hAnsi="Times New Roman" w:cs="Times New Roman"/>
          <w:i/>
          <w:sz w:val="20"/>
          <w:szCs w:val="20"/>
        </w:rPr>
        <w:t>(</w:t>
      </w:r>
      <w:proofErr w:type="gramStart"/>
      <w:r w:rsidRPr="0097585F">
        <w:rPr>
          <w:rFonts w:ascii="Times New Roman" w:eastAsia="Times New Roman" w:hAnsi="Times New Roman" w:cs="Times New Roman"/>
          <w:i/>
          <w:iCs/>
          <w:sz w:val="20"/>
          <w:szCs w:val="20"/>
        </w:rPr>
        <w:t>нужное</w:t>
      </w:r>
      <w:proofErr w:type="gramEnd"/>
      <w:r w:rsidRPr="0097585F">
        <w:rPr>
          <w:rFonts w:ascii="Times New Roman" w:eastAsia="Times New Roman" w:hAnsi="Times New Roman" w:cs="Times New Roman"/>
          <w:i/>
          <w:iCs/>
          <w:sz w:val="20"/>
          <w:szCs w:val="20"/>
        </w:rPr>
        <w:t>  подчеркнуть и заполнить</w:t>
      </w:r>
      <w:r w:rsidRPr="0097585F">
        <w:rPr>
          <w:rFonts w:ascii="Times New Roman" w:eastAsia="Times New Roman" w:hAnsi="Times New Roman" w:cs="Times New Roman"/>
          <w:i/>
          <w:sz w:val="20"/>
          <w:szCs w:val="20"/>
        </w:rPr>
        <w:t>)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i/>
          <w:sz w:val="26"/>
          <w:szCs w:val="26"/>
        </w:rPr>
        <w:t>ЗАЯВЛЕНИЕ</w:t>
      </w:r>
    </w:p>
    <w:p w:rsidR="00D027B2" w:rsidRPr="0097585F" w:rsidRDefault="00D027B2" w:rsidP="0097585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Прошу   предоставить место для одиночного захоронения для погребения </w:t>
      </w:r>
    </w:p>
    <w:p w:rsidR="00D027B2" w:rsidRPr="0097585F" w:rsidRDefault="00D027B2" w:rsidP="0097585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585F">
        <w:rPr>
          <w:rFonts w:ascii="Times New Roman" w:eastAsia="Times New Roman" w:hAnsi="Times New Roman" w:cs="Times New Roman"/>
          <w:sz w:val="26"/>
          <w:szCs w:val="26"/>
        </w:rPr>
        <w:t>умершего</w:t>
      </w:r>
      <w:proofErr w:type="gramEnd"/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</w:t>
      </w:r>
    </w:p>
    <w:p w:rsidR="00D027B2" w:rsidRPr="00697EF5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                                                                                 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фамилия, имя, отчество </w:t>
      </w:r>
      <w:proofErr w:type="gramStart"/>
      <w:r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>умершего</w:t>
      </w:r>
      <w:proofErr w:type="gramEnd"/>
      <w:r w:rsidRPr="00697EF5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На кладбище (название)_________________________________________________ с последующей возможностью погребения родственника в данную могилу с соблюдением санитарных правил</w:t>
      </w:r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Дата рождения </w:t>
      </w:r>
      <w:proofErr w:type="spellStart"/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</w:t>
      </w:r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_</w:t>
      </w:r>
      <w:r w:rsidRPr="0097585F">
        <w:rPr>
          <w:rFonts w:ascii="Times New Roman" w:eastAsia="Times New Roman" w:hAnsi="Times New Roman" w:cs="Times New Roman"/>
          <w:sz w:val="26"/>
          <w:szCs w:val="26"/>
        </w:rPr>
        <w:t>Дата</w:t>
      </w:r>
      <w:proofErr w:type="spellEnd"/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 смерти ______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_____</w:t>
      </w: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Адрес регистрации последнего места жительства умершего: ____________</w:t>
      </w:r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______________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Полный адрес регистрации </w:t>
      </w:r>
      <w:proofErr w:type="gramStart"/>
      <w:r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>умершего</w:t>
      </w:r>
      <w:proofErr w:type="gramEnd"/>
      <w:r w:rsidRPr="00697EF5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7585F" w:rsidRDefault="00D027B2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Свидетельство 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 xml:space="preserve">о смерти № </w:t>
      </w:r>
      <w:proofErr w:type="spellStart"/>
      <w:r w:rsidR="00697EF5">
        <w:rPr>
          <w:rFonts w:ascii="Times New Roman" w:eastAsia="Times New Roman" w:hAnsi="Times New Roman" w:cs="Times New Roman"/>
          <w:sz w:val="26"/>
          <w:szCs w:val="26"/>
        </w:rPr>
        <w:t>_________________Дата</w:t>
      </w:r>
      <w:proofErr w:type="spellEnd"/>
      <w:r w:rsidR="00697EF5">
        <w:rPr>
          <w:rFonts w:ascii="Times New Roman" w:eastAsia="Times New Roman" w:hAnsi="Times New Roman" w:cs="Times New Roman"/>
          <w:sz w:val="26"/>
          <w:szCs w:val="26"/>
        </w:rPr>
        <w:t xml:space="preserve"> выдачи:____________________</w:t>
      </w:r>
    </w:p>
    <w:p w:rsidR="00697EF5" w:rsidRPr="0097585F" w:rsidRDefault="00697EF5" w:rsidP="00697EF5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_______________________________________________________________________</w:t>
      </w:r>
    </w:p>
    <w:p w:rsidR="00D027B2" w:rsidRPr="00697EF5" w:rsidRDefault="00D027B2" w:rsidP="0097585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>Указать орган выдавший свидетельство (место государственной регистрации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Справка о кремации от «_____» _______________________20____г., </w:t>
      </w:r>
    </w:p>
    <w:p w:rsidR="0097585F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выдана________________________________________</w:t>
      </w:r>
      <w:r w:rsidR="0097585F" w:rsidRPr="0097585F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>(название крематория выдавшего справку)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являюсь родственником </w:t>
      </w:r>
      <w:proofErr w:type="gramStart"/>
      <w:r w:rsidRPr="0097585F">
        <w:rPr>
          <w:rFonts w:ascii="Times New Roman" w:eastAsia="Times New Roman" w:hAnsi="Times New Roman" w:cs="Times New Roman"/>
          <w:sz w:val="26"/>
          <w:szCs w:val="26"/>
        </w:rPr>
        <w:t>умершего</w:t>
      </w:r>
      <w:proofErr w:type="gramEnd"/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 ________________________________________</w:t>
      </w:r>
    </w:p>
    <w:p w:rsidR="00D027B2" w:rsidRPr="00697EF5" w:rsidRDefault="00697EF5" w:rsidP="0097585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                                                  </w:t>
      </w:r>
      <w:r w:rsidR="00D027B2" w:rsidRPr="00697EF5">
        <w:rPr>
          <w:rFonts w:ascii="Times New Roman" w:eastAsia="Times New Roman" w:hAnsi="Times New Roman" w:cs="Times New Roman"/>
          <w:sz w:val="20"/>
          <w:szCs w:val="20"/>
        </w:rPr>
        <w:t>(</w:t>
      </w:r>
      <w:r w:rsidR="00D027B2" w:rsidRPr="00697EF5">
        <w:rPr>
          <w:rFonts w:ascii="Times New Roman" w:eastAsia="Times New Roman" w:hAnsi="Times New Roman" w:cs="Times New Roman"/>
          <w:i/>
          <w:iCs/>
          <w:sz w:val="20"/>
          <w:szCs w:val="20"/>
        </w:rPr>
        <w:t>указать степень родства</w:t>
      </w:r>
      <w:r w:rsidR="00D027B2" w:rsidRPr="00697EF5">
        <w:rPr>
          <w:rFonts w:ascii="Times New Roman" w:eastAsia="Times New Roman" w:hAnsi="Times New Roman" w:cs="Times New Roman"/>
          <w:sz w:val="20"/>
          <w:szCs w:val="20"/>
        </w:rPr>
        <w:t>)     </w:t>
      </w:r>
    </w:p>
    <w:p w:rsidR="00D027B2" w:rsidRPr="0097585F" w:rsidRDefault="00D027B2" w:rsidP="0097585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Прошу указать меня в книге регистрации захоронений ответственным лицом за захоронение и оформить удостоверение о захоронении с последующей возможностью погребения родственника в данную могилу с соблюдением санитарных правил</w:t>
      </w: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 Прилагаю копии документов: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lastRenderedPageBreak/>
        <w:t>_______________________________________________________________________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_______________________________________________________________________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За правильность сведений несу полную ответственность.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_____         ______________________________       _______________</w:t>
      </w:r>
    </w:p>
    <w:p w:rsidR="00D027B2" w:rsidRPr="00697EF5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0"/>
          <w:szCs w:val="20"/>
        </w:rPr>
        <w:t> (подпись заявителя)                             </w:t>
      </w:r>
      <w:r w:rsidR="00697EF5">
        <w:rPr>
          <w:rFonts w:ascii="Times New Roman" w:eastAsia="Times New Roman" w:hAnsi="Times New Roman" w:cs="Times New Roman"/>
          <w:sz w:val="20"/>
          <w:szCs w:val="20"/>
        </w:rPr>
        <w:t xml:space="preserve">   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  (расшифровка подписи)                                               (дата)</w:t>
      </w:r>
    </w:p>
    <w:p w:rsidR="0097585F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i/>
          <w:iCs/>
          <w:sz w:val="26"/>
          <w:szCs w:val="26"/>
        </w:rPr>
        <w:t xml:space="preserve"> 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Обязуюсь  обеспечить  содержание  предоставленного  места  захоронения, установку   ограды   и   надмогильных  сооружений  производить  в  пределах предоставленного места захоронения.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_____              __________________________         ________________</w:t>
      </w:r>
    </w:p>
    <w:p w:rsidR="00D027B2" w:rsidRPr="00697EF5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0"/>
          <w:szCs w:val="20"/>
        </w:rPr>
        <w:t> (подпись заявителя)                                  (расшифровка подписи)                                           (дата)</w:t>
      </w:r>
    </w:p>
    <w:p w:rsidR="00D027B2" w:rsidRPr="00697EF5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0"/>
          <w:szCs w:val="20"/>
        </w:rPr>
        <w:t> 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D027B2" w:rsidRPr="0097585F" w:rsidRDefault="00D027B2" w:rsidP="009758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- посредством личного обращения в Администрацию;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Место захоронения на кладбище: _______________________________________________________________</w:t>
      </w:r>
    </w:p>
    <w:p w:rsidR="00D027B2" w:rsidRPr="0097585F" w:rsidRDefault="00D027B2" w:rsidP="0097585F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                                  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Дата захоронения:__________________ № захоронения____________________ № участка ________________</w:t>
      </w: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97585F" w:rsidRDefault="00D027B2" w:rsidP="0097585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 xml:space="preserve">Порядковый номер в книге регистрации:________________________________________________                                  </w:t>
      </w:r>
    </w:p>
    <w:p w:rsidR="00D027B2" w:rsidRPr="0097585F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ФИО землекопа      __________________________________________________________________</w:t>
      </w:r>
    </w:p>
    <w:p w:rsidR="00D027B2" w:rsidRPr="0097585F" w:rsidRDefault="00D027B2" w:rsidP="009758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</w:t>
      </w:r>
    </w:p>
    <w:p w:rsidR="00D027B2" w:rsidRPr="0097585F" w:rsidRDefault="00D027B2" w:rsidP="009758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</w:t>
      </w:r>
      <w:proofErr w:type="gramStart"/>
      <w:r w:rsidRPr="0097585F">
        <w:rPr>
          <w:rFonts w:ascii="Times New Roman" w:eastAsia="Times New Roman" w:hAnsi="Times New Roman" w:cs="Times New Roman"/>
          <w:sz w:val="26"/>
          <w:szCs w:val="26"/>
        </w:rPr>
        <w:t>н(</w:t>
      </w:r>
      <w:proofErr w:type="gramEnd"/>
      <w:r w:rsidRPr="0097585F">
        <w:rPr>
          <w:rFonts w:ascii="Times New Roman" w:eastAsia="Times New Roman" w:hAnsi="Times New Roman" w:cs="Times New Roman"/>
          <w:sz w:val="26"/>
          <w:szCs w:val="26"/>
        </w:rPr>
        <w:t>на).</w:t>
      </w:r>
    </w:p>
    <w:p w:rsidR="00D027B2" w:rsidRPr="0097585F" w:rsidRDefault="00D027B2" w:rsidP="009758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 </w:t>
      </w:r>
    </w:p>
    <w:p w:rsidR="00D027B2" w:rsidRPr="0097585F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585F">
        <w:rPr>
          <w:rFonts w:ascii="Times New Roman" w:eastAsia="Times New Roman" w:hAnsi="Times New Roman" w:cs="Times New Roman"/>
          <w:sz w:val="26"/>
          <w:szCs w:val="26"/>
        </w:rPr>
        <w:t> 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_____________            </w:t>
      </w:r>
      <w:r w:rsidRPr="0097585F">
        <w:rPr>
          <w:rFonts w:ascii="Times New Roman" w:eastAsia="Times New Roman" w:hAnsi="Times New Roman" w:cs="Times New Roman"/>
          <w:sz w:val="26"/>
          <w:szCs w:val="26"/>
        </w:rPr>
        <w:t>________________________________________</w:t>
      </w:r>
    </w:p>
    <w:p w:rsidR="00D027B2" w:rsidRPr="00697EF5" w:rsidRDefault="00D027B2" w:rsidP="0097585F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0"/>
          <w:szCs w:val="20"/>
        </w:rPr>
        <w:t xml:space="preserve">                 (подпись заявителя)                                                    (Ф.И.О. заявителя, полностью)</w:t>
      </w:r>
    </w:p>
    <w:p w:rsidR="00D027B2" w:rsidRPr="00A63594" w:rsidRDefault="00D027B2" w:rsidP="0097585F">
      <w:pPr>
        <w:spacing w:before="60" w:after="0" w:line="240" w:lineRule="auto"/>
        <w:jc w:val="both"/>
        <w:rPr>
          <w:rFonts w:ascii="Arial" w:eastAsia="Times New Roman" w:hAnsi="Arial" w:cs="Arial"/>
          <w:sz w:val="16"/>
          <w:szCs w:val="16"/>
        </w:rPr>
      </w:pPr>
    </w:p>
    <w:p w:rsidR="00D027B2" w:rsidRPr="00A63594" w:rsidRDefault="00D027B2" w:rsidP="00D027B2">
      <w:pPr>
        <w:spacing w:before="60" w:after="60" w:line="240" w:lineRule="auto"/>
        <w:jc w:val="both"/>
        <w:rPr>
          <w:rFonts w:ascii="Arial" w:eastAsia="Times New Roman" w:hAnsi="Arial" w:cs="Arial"/>
          <w:sz w:val="16"/>
          <w:szCs w:val="16"/>
        </w:rPr>
      </w:pPr>
    </w:p>
    <w:p w:rsidR="00D027B2" w:rsidRDefault="00D027B2" w:rsidP="00697EF5">
      <w:pPr>
        <w:rPr>
          <w:rFonts w:ascii="Arial" w:eastAsia="Times New Roman" w:hAnsi="Arial" w:cs="Arial"/>
          <w:sz w:val="16"/>
          <w:szCs w:val="16"/>
        </w:rPr>
      </w:pPr>
    </w:p>
    <w:p w:rsidR="00697EF5" w:rsidRPr="00A63594" w:rsidRDefault="00697EF5" w:rsidP="00697EF5">
      <w:pPr>
        <w:rPr>
          <w:rFonts w:ascii="Arial" w:eastAsia="Times New Roman" w:hAnsi="Arial" w:cs="Arial"/>
          <w:sz w:val="16"/>
          <w:szCs w:val="16"/>
        </w:rPr>
      </w:pPr>
    </w:p>
    <w:p w:rsidR="00D027B2" w:rsidRPr="00A63594" w:rsidRDefault="00D027B2" w:rsidP="00D027B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8"/>
          <w:szCs w:val="28"/>
        </w:rPr>
      </w:pPr>
      <w:r w:rsidRPr="00A63594">
        <w:rPr>
          <w:rFonts w:ascii="Arial" w:eastAsia="Times New Roman" w:hAnsi="Arial" w:cs="Arial"/>
          <w:b/>
          <w:sz w:val="28"/>
          <w:szCs w:val="28"/>
        </w:rPr>
        <w:lastRenderedPageBreak/>
        <w:t>Образец заявления о предоставлении муниципальной услуги</w:t>
      </w:r>
    </w:p>
    <w:p w:rsidR="00697EF5" w:rsidRDefault="00697EF5" w:rsidP="00D027B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0"/>
          <w:szCs w:val="20"/>
        </w:rPr>
      </w:pPr>
    </w:p>
    <w:p w:rsidR="00D027B2" w:rsidRPr="00697EF5" w:rsidRDefault="00D027B2" w:rsidP="00697EF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В уполномоченный орган местного самоуправления </w:t>
      </w:r>
    </w:p>
    <w:p w:rsidR="00D027B2" w:rsidRPr="00697EF5" w:rsidRDefault="00697EF5" w:rsidP="00697EF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Администрацию рабочего поселка (</w:t>
      </w:r>
      <w:proofErr w:type="spellStart"/>
      <w:r w:rsidRPr="00697EF5">
        <w:rPr>
          <w:rFonts w:ascii="Times New Roman" w:eastAsia="Times New Roman" w:hAnsi="Times New Roman" w:cs="Times New Roman"/>
          <w:sz w:val="26"/>
          <w:szCs w:val="26"/>
        </w:rPr>
        <w:t>пгт</w:t>
      </w:r>
      <w:proofErr w:type="spellEnd"/>
      <w:r w:rsidRPr="00697EF5">
        <w:rPr>
          <w:rFonts w:ascii="Times New Roman" w:eastAsia="Times New Roman" w:hAnsi="Times New Roman" w:cs="Times New Roman"/>
          <w:sz w:val="26"/>
          <w:szCs w:val="26"/>
        </w:rPr>
        <w:t>) Архара</w:t>
      </w:r>
    </w:p>
    <w:p w:rsidR="00D027B2" w:rsidRPr="00697EF5" w:rsidRDefault="00D027B2" w:rsidP="00697EF5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ab/>
      </w:r>
      <w:r w:rsidRPr="00697EF5">
        <w:rPr>
          <w:rFonts w:ascii="Times New Roman" w:eastAsia="Times New Roman" w:hAnsi="Times New Roman" w:cs="Times New Roman"/>
          <w:sz w:val="26"/>
          <w:szCs w:val="26"/>
        </w:rPr>
        <w:tab/>
      </w:r>
      <w:r w:rsidRPr="00697EF5">
        <w:rPr>
          <w:rFonts w:ascii="Times New Roman" w:eastAsia="Times New Roman" w:hAnsi="Times New Roman" w:cs="Times New Roman"/>
          <w:sz w:val="26"/>
          <w:szCs w:val="26"/>
        </w:rPr>
        <w:tab/>
      </w:r>
      <w:r w:rsidRPr="00697EF5">
        <w:rPr>
          <w:rFonts w:ascii="Times New Roman" w:eastAsia="Times New Roman" w:hAnsi="Times New Roman" w:cs="Times New Roman"/>
          <w:sz w:val="26"/>
          <w:szCs w:val="26"/>
        </w:rPr>
        <w:tab/>
      </w:r>
      <w:r w:rsidRPr="00697EF5">
        <w:rPr>
          <w:rFonts w:ascii="Times New Roman" w:eastAsia="Times New Roman" w:hAnsi="Times New Roman" w:cs="Times New Roman"/>
          <w:sz w:val="26"/>
          <w:szCs w:val="26"/>
        </w:rPr>
        <w:tab/>
      </w:r>
    </w:p>
    <w:p w:rsidR="00D027B2" w:rsidRPr="00697EF5" w:rsidRDefault="00D027B2" w:rsidP="00697EF5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от кого __________</w:t>
      </w:r>
      <w:r w:rsidR="00697EF5">
        <w:rPr>
          <w:rFonts w:ascii="Times New Roman" w:hAnsi="Times New Roman" w:cs="Times New Roman"/>
          <w:sz w:val="26"/>
          <w:szCs w:val="26"/>
        </w:rPr>
        <w:t>_____________________________</w:t>
      </w:r>
    </w:p>
    <w:p w:rsidR="00D027B2" w:rsidRPr="00697EF5" w:rsidRDefault="00D027B2" w:rsidP="00697EF5">
      <w:pPr>
        <w:pStyle w:val="ConsPlusNonformat"/>
        <w:jc w:val="right"/>
        <w:rPr>
          <w:rFonts w:ascii="Times New Roman" w:hAnsi="Times New Roman" w:cs="Times New Roman"/>
        </w:rPr>
      </w:pPr>
      <w:r w:rsidRPr="00697EF5">
        <w:rPr>
          <w:rFonts w:ascii="Times New Roman" w:hAnsi="Times New Roman" w:cs="Times New Roman"/>
        </w:rPr>
        <w:t xml:space="preserve">          </w:t>
      </w:r>
      <w:proofErr w:type="gramStart"/>
      <w:r w:rsidRPr="00697EF5">
        <w:rPr>
          <w:rFonts w:ascii="Times New Roman" w:hAnsi="Times New Roman" w:cs="Times New Roman"/>
        </w:rPr>
        <w:t>(фамилия, имя, отчество лица, взявшего на себя обязанность</w:t>
      </w:r>
      <w:proofErr w:type="gramEnd"/>
    </w:p>
    <w:p w:rsidR="00D027B2" w:rsidRPr="00697EF5" w:rsidRDefault="00D027B2" w:rsidP="00697EF5">
      <w:pPr>
        <w:pStyle w:val="ConsPlusNonformat"/>
        <w:jc w:val="right"/>
        <w:rPr>
          <w:rFonts w:ascii="Times New Roman" w:hAnsi="Times New Roman" w:cs="Times New Roman"/>
        </w:rPr>
      </w:pPr>
      <w:r w:rsidRPr="00697EF5">
        <w:rPr>
          <w:rFonts w:ascii="Times New Roman" w:hAnsi="Times New Roman" w:cs="Times New Roman"/>
        </w:rPr>
        <w:t xml:space="preserve">             осуществить погребение </w:t>
      </w:r>
      <w:proofErr w:type="gramStart"/>
      <w:r w:rsidRPr="00697EF5">
        <w:rPr>
          <w:rFonts w:ascii="Times New Roman" w:hAnsi="Times New Roman" w:cs="Times New Roman"/>
        </w:rPr>
        <w:t>умершего</w:t>
      </w:r>
      <w:proofErr w:type="gramEnd"/>
      <w:r w:rsidRPr="00697EF5">
        <w:rPr>
          <w:rFonts w:ascii="Times New Roman" w:hAnsi="Times New Roman" w:cs="Times New Roman"/>
        </w:rPr>
        <w:t>, паспортные данные,</w:t>
      </w:r>
    </w:p>
    <w:p w:rsidR="00D027B2" w:rsidRPr="00697EF5" w:rsidRDefault="00D027B2" w:rsidP="00697EF5">
      <w:pPr>
        <w:pStyle w:val="ConsPlusNonformat"/>
        <w:jc w:val="right"/>
        <w:rPr>
          <w:rFonts w:ascii="Times New Roman" w:hAnsi="Times New Roman" w:cs="Times New Roman"/>
        </w:rPr>
      </w:pPr>
      <w:r w:rsidRPr="00697EF5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D027B2" w:rsidRPr="00697EF5" w:rsidRDefault="00D027B2" w:rsidP="00697EF5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</w:t>
      </w:r>
    </w:p>
    <w:p w:rsidR="00D027B2" w:rsidRDefault="00D027B2" w:rsidP="00697EF5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</w:t>
      </w:r>
    </w:p>
    <w:p w:rsidR="00697EF5" w:rsidRPr="00697EF5" w:rsidRDefault="00697EF5" w:rsidP="00697EF5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ЗАЯВЛЕНИЕ</w:t>
      </w:r>
    </w:p>
    <w:p w:rsidR="00D027B2" w:rsidRDefault="00697EF5" w:rsidP="00697E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</w:t>
      </w:r>
      <w:r w:rsidR="00D027B2" w:rsidRPr="00697EF5">
        <w:rPr>
          <w:rFonts w:ascii="Times New Roman" w:hAnsi="Times New Roman" w:cs="Times New Roman"/>
          <w:sz w:val="26"/>
          <w:szCs w:val="26"/>
        </w:rPr>
        <w:t xml:space="preserve">Прошу   предоставить место для одиночного захоронения для погребения умершего  </w:t>
      </w: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</w:t>
      </w:r>
    </w:p>
    <w:p w:rsidR="00697EF5" w:rsidRPr="00697EF5" w:rsidRDefault="00697EF5" w:rsidP="00697E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697EF5" w:rsidRDefault="00D027B2" w:rsidP="00697EF5">
      <w:pPr>
        <w:pStyle w:val="ConsPlusNonformat"/>
        <w:jc w:val="center"/>
        <w:rPr>
          <w:rFonts w:ascii="Times New Roman" w:hAnsi="Times New Roman" w:cs="Times New Roman"/>
        </w:rPr>
      </w:pPr>
      <w:r w:rsidRPr="00697EF5">
        <w:rPr>
          <w:rFonts w:ascii="Times New Roman" w:hAnsi="Times New Roman" w:cs="Times New Roman"/>
        </w:rPr>
        <w:t>(</w:t>
      </w:r>
      <w:r w:rsidRPr="00697EF5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697EF5">
        <w:rPr>
          <w:rFonts w:ascii="Times New Roman" w:hAnsi="Times New Roman" w:cs="Times New Roman"/>
          <w:i/>
        </w:rPr>
        <w:t>умершего</w:t>
      </w:r>
      <w:proofErr w:type="gramEnd"/>
      <w:r w:rsidRPr="00697EF5">
        <w:rPr>
          <w:rFonts w:ascii="Times New Roman" w:hAnsi="Times New Roman" w:cs="Times New Roman"/>
        </w:rPr>
        <w:t>)</w:t>
      </w:r>
    </w:p>
    <w:p w:rsidR="00D027B2" w:rsidRPr="00697EF5" w:rsidRDefault="00D027B2" w:rsidP="00697EF5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Дата рождения ______________ Дата смерти _________________________</w:t>
      </w:r>
    </w:p>
    <w:p w:rsidR="00D027B2" w:rsidRPr="00697EF5" w:rsidRDefault="00D027B2" w:rsidP="00697EF5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/ для погребения лица под будущее захоронение:_____________________________________________________</w:t>
      </w:r>
      <w:r w:rsidR="00697EF5"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</w:t>
      </w:r>
    </w:p>
    <w:p w:rsidR="00D027B2" w:rsidRPr="00697EF5" w:rsidRDefault="00D027B2" w:rsidP="00697EF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697EF5">
        <w:rPr>
          <w:rFonts w:ascii="Times New Roman" w:hAnsi="Times New Roman" w:cs="Times New Roman"/>
          <w:sz w:val="20"/>
          <w:szCs w:val="20"/>
        </w:rPr>
        <w:t>(</w:t>
      </w:r>
      <w:r w:rsidRPr="00697EF5">
        <w:rPr>
          <w:rFonts w:ascii="Times New Roman" w:hAnsi="Times New Roman" w:cs="Times New Roman"/>
          <w:i/>
          <w:sz w:val="20"/>
          <w:szCs w:val="20"/>
        </w:rPr>
        <w:t>фамилия, имя, отчество</w:t>
      </w:r>
      <w:r w:rsidRPr="00697EF5">
        <w:rPr>
          <w:rFonts w:ascii="Times New Roman" w:hAnsi="Times New Roman" w:cs="Times New Roman"/>
          <w:sz w:val="20"/>
          <w:szCs w:val="20"/>
        </w:rPr>
        <w:t>)</w:t>
      </w:r>
    </w:p>
    <w:p w:rsidR="00D027B2" w:rsidRPr="00697EF5" w:rsidRDefault="00D027B2" w:rsidP="00697EF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 xml:space="preserve">Прошу оформить удостоверение о захоронении с последующей возможностью погребения родственника в данную могилу с соблюдением санитарных правил, место одиночного захоронения было предоставлено, дата смерти __________________________ являюсь родственником умершего </w:t>
      </w:r>
      <w:r w:rsidRPr="00697EF5">
        <w:rPr>
          <w:rFonts w:ascii="Times New Roman" w:hAnsi="Times New Roman" w:cs="Times New Roman"/>
          <w:sz w:val="20"/>
          <w:szCs w:val="20"/>
        </w:rPr>
        <w:t>(</w:t>
      </w:r>
      <w:r w:rsidRPr="00697EF5">
        <w:rPr>
          <w:rFonts w:ascii="Times New Roman" w:hAnsi="Times New Roman" w:cs="Times New Roman"/>
          <w:i/>
          <w:sz w:val="20"/>
          <w:szCs w:val="20"/>
        </w:rPr>
        <w:t>указать степень родства</w:t>
      </w:r>
      <w:r w:rsidRPr="00697EF5">
        <w:rPr>
          <w:rFonts w:ascii="Times New Roman" w:hAnsi="Times New Roman" w:cs="Times New Roman"/>
          <w:sz w:val="20"/>
          <w:szCs w:val="20"/>
        </w:rPr>
        <w:t>)</w:t>
      </w:r>
      <w:r w:rsidRPr="00697EF5">
        <w:rPr>
          <w:rFonts w:ascii="Times New Roman" w:hAnsi="Times New Roman" w:cs="Times New Roman"/>
          <w:sz w:val="26"/>
          <w:szCs w:val="26"/>
        </w:rPr>
        <w:t xml:space="preserve"> ___________________</w:t>
      </w:r>
      <w:r w:rsidR="00697EF5">
        <w:rPr>
          <w:rFonts w:ascii="Times New Roman" w:hAnsi="Times New Roman" w:cs="Times New Roman"/>
          <w:sz w:val="26"/>
          <w:szCs w:val="26"/>
        </w:rPr>
        <w:t>________________________________________</w:t>
      </w:r>
    </w:p>
    <w:p w:rsidR="00D027B2" w:rsidRPr="00697EF5" w:rsidRDefault="00D027B2" w:rsidP="00697EF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697EF5">
        <w:rPr>
          <w:rFonts w:ascii="Times New Roman" w:hAnsi="Times New Roman" w:cs="Times New Roman"/>
          <w:sz w:val="20"/>
          <w:szCs w:val="20"/>
        </w:rPr>
        <w:t>(</w:t>
      </w:r>
      <w:r w:rsidRPr="00697EF5">
        <w:rPr>
          <w:rFonts w:ascii="Times New Roman" w:hAnsi="Times New Roman" w:cs="Times New Roman"/>
          <w:i/>
          <w:sz w:val="20"/>
          <w:szCs w:val="20"/>
        </w:rPr>
        <w:t>нужное заполнить</w:t>
      </w:r>
      <w:r w:rsidRPr="00697EF5">
        <w:rPr>
          <w:rFonts w:ascii="Times New Roman" w:hAnsi="Times New Roman" w:cs="Times New Roman"/>
          <w:sz w:val="20"/>
          <w:szCs w:val="20"/>
        </w:rPr>
        <w:t>)</w:t>
      </w:r>
    </w:p>
    <w:p w:rsidR="00D027B2" w:rsidRPr="00697EF5" w:rsidRDefault="00D027B2" w:rsidP="00697EF5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Место захоронения на кладбище: ________________________________________________________________</w:t>
      </w:r>
    </w:p>
    <w:p w:rsidR="00D027B2" w:rsidRPr="00697EF5" w:rsidRDefault="00D027B2" w:rsidP="00697EF5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hAnsi="Times New Roman" w:cs="Times New Roman"/>
          <w:sz w:val="26"/>
          <w:szCs w:val="26"/>
        </w:rPr>
        <w:t>Прилагаю копии документов:</w:t>
      </w: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Способ получения результата предоставления муниципальной услуги: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</w:t>
      </w:r>
    </w:p>
    <w:p w:rsidR="00D027B2" w:rsidRPr="00697EF5" w:rsidRDefault="00D027B2" w:rsidP="00697EF5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За правильность сведений несу полную ответственность.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___________________________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ab/>
        <w:t>_________________  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(подпись зая</w:t>
      </w:r>
      <w:r w:rsidR="00697EF5">
        <w:rPr>
          <w:rFonts w:ascii="Times New Roman" w:eastAsia="Times New Roman" w:hAnsi="Times New Roman" w:cs="Times New Roman"/>
          <w:sz w:val="20"/>
          <w:szCs w:val="20"/>
        </w:rPr>
        <w:t>вителя)</w:t>
      </w:r>
      <w:r w:rsidR="00697EF5">
        <w:rPr>
          <w:rFonts w:ascii="Times New Roman" w:eastAsia="Times New Roman" w:hAnsi="Times New Roman" w:cs="Times New Roman"/>
          <w:sz w:val="20"/>
          <w:szCs w:val="20"/>
        </w:rPr>
        <w:tab/>
      </w:r>
      <w:r w:rsidR="00697EF5">
        <w:rPr>
          <w:rFonts w:ascii="Times New Roman" w:eastAsia="Times New Roman" w:hAnsi="Times New Roman" w:cs="Times New Roman"/>
          <w:sz w:val="20"/>
          <w:szCs w:val="20"/>
        </w:rPr>
        <w:tab/>
      </w:r>
      <w:r w:rsidR="00697EF5">
        <w:rPr>
          <w:rFonts w:ascii="Times New Roman" w:eastAsia="Times New Roman" w:hAnsi="Times New Roman" w:cs="Times New Roman"/>
          <w:sz w:val="20"/>
          <w:szCs w:val="20"/>
        </w:rPr>
        <w:tab/>
      </w:r>
      <w:r w:rsidR="00697EF5">
        <w:rPr>
          <w:rFonts w:ascii="Times New Roman" w:eastAsia="Times New Roman" w:hAnsi="Times New Roman" w:cs="Times New Roman"/>
          <w:sz w:val="20"/>
          <w:szCs w:val="20"/>
        </w:rPr>
        <w:tab/>
        <w:t xml:space="preserve"> 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(расшифровка подписи)                         (дата)</w:t>
      </w: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697EF5">
        <w:rPr>
          <w:rFonts w:ascii="Times New Roman" w:hAnsi="Times New Roman" w:cs="Times New Roman"/>
          <w:i/>
          <w:sz w:val="20"/>
          <w:szCs w:val="20"/>
        </w:rPr>
        <w:t>(Заполняется в случае предоставления места для семейного (родового) захоронения</w:t>
      </w:r>
      <w:proofErr w:type="gramStart"/>
      <w:r w:rsidRPr="00697EF5">
        <w:rPr>
          <w:rFonts w:ascii="Times New Roman" w:hAnsi="Times New Roman" w:cs="Times New Roman"/>
          <w:i/>
          <w:sz w:val="20"/>
          <w:szCs w:val="20"/>
        </w:rPr>
        <w:t xml:space="preserve">:) </w:t>
      </w:r>
      <w:proofErr w:type="gramEnd"/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lastRenderedPageBreak/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_____________________ 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ab/>
        <w:t>_____</w:t>
      </w:r>
      <w:r w:rsidR="00697EF5">
        <w:rPr>
          <w:rFonts w:ascii="Times New Roman" w:eastAsia="Times New Roman" w:hAnsi="Times New Roman" w:cs="Times New Roman"/>
          <w:sz w:val="26"/>
          <w:szCs w:val="26"/>
        </w:rPr>
        <w:t>______</w:t>
      </w:r>
      <w:r w:rsidRPr="00697EF5">
        <w:rPr>
          <w:rFonts w:ascii="Times New Roman" w:eastAsia="Times New Roman" w:hAnsi="Times New Roman" w:cs="Times New Roman"/>
          <w:sz w:val="26"/>
          <w:szCs w:val="26"/>
        </w:rPr>
        <w:t>________________   _________________</w:t>
      </w:r>
    </w:p>
    <w:p w:rsidR="00D027B2" w:rsidRPr="00697EF5" w:rsidRDefault="00D027B2" w:rsidP="00697EF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697EF5">
        <w:rPr>
          <w:rFonts w:ascii="Times New Roman" w:eastAsia="Times New Roman" w:hAnsi="Times New Roman" w:cs="Times New Roman"/>
          <w:sz w:val="20"/>
          <w:szCs w:val="20"/>
        </w:rPr>
        <w:t>(подпись заявителя)</w:t>
      </w:r>
      <w:r w:rsidR="00697EF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                  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(расшифровка подписи)                         (дата)</w:t>
      </w: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D027B2" w:rsidRPr="00697EF5" w:rsidRDefault="00D027B2" w:rsidP="00697EF5">
      <w:pPr>
        <w:pStyle w:val="a6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Pr="00697EF5">
        <w:rPr>
          <w:rFonts w:ascii="Times New Roman" w:eastAsia="Times New Roman" w:hAnsi="Times New Roman" w:cs="Times New Roman"/>
          <w:i/>
          <w:sz w:val="26"/>
          <w:szCs w:val="26"/>
        </w:rPr>
        <w:t xml:space="preserve">администрацию </w:t>
      </w:r>
      <w:r w:rsidR="00697EF5">
        <w:rPr>
          <w:rFonts w:ascii="Times New Roman" w:eastAsia="Times New Roman" w:hAnsi="Times New Roman" w:cs="Times New Roman"/>
          <w:i/>
          <w:sz w:val="26"/>
          <w:szCs w:val="26"/>
        </w:rPr>
        <w:t>рабочего поселка (</w:t>
      </w:r>
      <w:proofErr w:type="spellStart"/>
      <w:r w:rsidR="00697EF5">
        <w:rPr>
          <w:rFonts w:ascii="Times New Roman" w:eastAsia="Times New Roman" w:hAnsi="Times New Roman" w:cs="Times New Roman"/>
          <w:i/>
          <w:sz w:val="26"/>
          <w:szCs w:val="26"/>
        </w:rPr>
        <w:t>пгт</w:t>
      </w:r>
      <w:proofErr w:type="spellEnd"/>
      <w:r w:rsidR="00697EF5">
        <w:rPr>
          <w:rFonts w:ascii="Times New Roman" w:eastAsia="Times New Roman" w:hAnsi="Times New Roman" w:cs="Times New Roman"/>
          <w:i/>
          <w:sz w:val="26"/>
          <w:szCs w:val="26"/>
        </w:rPr>
        <w:t>) Архара</w:t>
      </w: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&lt;&lt;Обратная сторона заявления&gt;&gt;</w:t>
      </w: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</w:t>
      </w:r>
      <w:proofErr w:type="gramStart"/>
      <w:r w:rsidRPr="00697EF5">
        <w:rPr>
          <w:rFonts w:ascii="Times New Roman" w:eastAsia="Times New Roman" w:hAnsi="Times New Roman" w:cs="Times New Roman"/>
          <w:sz w:val="26"/>
          <w:szCs w:val="26"/>
        </w:rPr>
        <w:t>н(</w:t>
      </w:r>
      <w:proofErr w:type="gramEnd"/>
      <w:r w:rsidRPr="00697EF5">
        <w:rPr>
          <w:rFonts w:ascii="Times New Roman" w:eastAsia="Times New Roman" w:hAnsi="Times New Roman" w:cs="Times New Roman"/>
          <w:sz w:val="26"/>
          <w:szCs w:val="26"/>
        </w:rPr>
        <w:t>на).</w:t>
      </w: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   _____________            __________________________________________</w:t>
      </w:r>
    </w:p>
    <w:p w:rsidR="00D027B2" w:rsidRPr="00697EF5" w:rsidRDefault="00D027B2" w:rsidP="00697EF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697EF5">
        <w:rPr>
          <w:rFonts w:ascii="Times New Roman" w:eastAsia="Times New Roman" w:hAnsi="Times New Roman" w:cs="Times New Roman"/>
          <w:sz w:val="26"/>
          <w:szCs w:val="26"/>
        </w:rPr>
        <w:t xml:space="preserve">        </w:t>
      </w:r>
      <w:r w:rsidRPr="00697EF5">
        <w:rPr>
          <w:rFonts w:ascii="Times New Roman" w:eastAsia="Times New Roman" w:hAnsi="Times New Roman" w:cs="Times New Roman"/>
          <w:sz w:val="20"/>
          <w:szCs w:val="20"/>
        </w:rPr>
        <w:t>(подпись заявителя)                                                      (Ф.И.О. заявителя, полностью)</w:t>
      </w:r>
    </w:p>
    <w:p w:rsidR="00D027B2" w:rsidRPr="00697EF5" w:rsidRDefault="00D027B2" w:rsidP="00697E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F3AF2" w:rsidRPr="00697EF5" w:rsidRDefault="008F3AF2" w:rsidP="00697EF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sectPr w:rsidR="008F3AF2" w:rsidRPr="00697EF5" w:rsidSect="00C11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1232129"/>
    <w:multiLevelType w:val="hybridMultilevel"/>
    <w:tmpl w:val="F2D0E0CE"/>
    <w:lvl w:ilvl="0" w:tplc="F426E24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characterSpacingControl w:val="doNotCompress"/>
  <w:compat>
    <w:useFELayout/>
  </w:compat>
  <w:rsids>
    <w:rsidRoot w:val="00D027B2"/>
    <w:rsid w:val="000B1F03"/>
    <w:rsid w:val="002008B7"/>
    <w:rsid w:val="00292332"/>
    <w:rsid w:val="004D1855"/>
    <w:rsid w:val="00697EF5"/>
    <w:rsid w:val="0081494A"/>
    <w:rsid w:val="008B2F3E"/>
    <w:rsid w:val="008F3AF2"/>
    <w:rsid w:val="00944CFA"/>
    <w:rsid w:val="0097585F"/>
    <w:rsid w:val="009F776D"/>
    <w:rsid w:val="00C11FD8"/>
    <w:rsid w:val="00C22487"/>
    <w:rsid w:val="00C2418E"/>
    <w:rsid w:val="00CB18F6"/>
    <w:rsid w:val="00D027B2"/>
    <w:rsid w:val="00EE5A6C"/>
    <w:rsid w:val="00FF4E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2" type="connector" idref="#_x0000_s102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8F6"/>
  </w:style>
  <w:style w:type="paragraph" w:styleId="1">
    <w:name w:val="heading 1"/>
    <w:basedOn w:val="a"/>
    <w:next w:val="a"/>
    <w:link w:val="10"/>
    <w:qFormat/>
    <w:rsid w:val="00D027B2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pacing w:val="-18"/>
      <w:sz w:val="4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027B2"/>
    <w:rPr>
      <w:rFonts w:ascii="Times New Roman" w:eastAsia="Times New Roman" w:hAnsi="Times New Roman" w:cs="Times New Roman"/>
      <w:spacing w:val="-18"/>
      <w:sz w:val="40"/>
      <w:szCs w:val="20"/>
    </w:rPr>
  </w:style>
  <w:style w:type="paragraph" w:styleId="a3">
    <w:name w:val="Body Text"/>
    <w:basedOn w:val="a"/>
    <w:link w:val="11"/>
    <w:uiPriority w:val="99"/>
    <w:semiHidden/>
    <w:unhideWhenUsed/>
    <w:rsid w:val="00D027B2"/>
    <w:pPr>
      <w:shd w:val="clear" w:color="auto" w:fill="FFFFFF"/>
      <w:spacing w:after="60" w:line="274" w:lineRule="exact"/>
      <w:ind w:hanging="360"/>
      <w:jc w:val="both"/>
    </w:pPr>
    <w:rPr>
      <w:rFonts w:ascii="Times New Roman" w:eastAsiaTheme="minorHAnsi" w:hAnsi="Times New Roman" w:cs="Times New Roman"/>
      <w:sz w:val="21"/>
      <w:szCs w:val="21"/>
      <w:lang w:eastAsia="en-US"/>
    </w:rPr>
  </w:style>
  <w:style w:type="character" w:customStyle="1" w:styleId="a4">
    <w:name w:val="Основной текст Знак"/>
    <w:basedOn w:val="a0"/>
    <w:link w:val="a3"/>
    <w:uiPriority w:val="99"/>
    <w:semiHidden/>
    <w:rsid w:val="00D027B2"/>
  </w:style>
  <w:style w:type="paragraph" w:styleId="2">
    <w:name w:val="Body Text 2"/>
    <w:basedOn w:val="a"/>
    <w:link w:val="20"/>
    <w:uiPriority w:val="99"/>
    <w:semiHidden/>
    <w:unhideWhenUsed/>
    <w:rsid w:val="00D027B2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semiHidden/>
    <w:rsid w:val="00D027B2"/>
    <w:rPr>
      <w:rFonts w:eastAsiaTheme="minorHAnsi"/>
      <w:lang w:eastAsia="en-US"/>
    </w:rPr>
  </w:style>
  <w:style w:type="paragraph" w:styleId="3">
    <w:name w:val="Body Text 3"/>
    <w:basedOn w:val="a"/>
    <w:link w:val="30"/>
    <w:uiPriority w:val="99"/>
    <w:semiHidden/>
    <w:unhideWhenUsed/>
    <w:rsid w:val="00D027B2"/>
    <w:pPr>
      <w:spacing w:after="120"/>
    </w:pPr>
    <w:rPr>
      <w:rFonts w:eastAsiaTheme="minorHAnsi"/>
      <w:sz w:val="16"/>
      <w:szCs w:val="16"/>
      <w:lang w:eastAsia="en-US"/>
    </w:rPr>
  </w:style>
  <w:style w:type="character" w:customStyle="1" w:styleId="30">
    <w:name w:val="Основной текст 3 Знак"/>
    <w:basedOn w:val="a0"/>
    <w:link w:val="3"/>
    <w:uiPriority w:val="99"/>
    <w:semiHidden/>
    <w:rsid w:val="00D027B2"/>
    <w:rPr>
      <w:rFonts w:eastAsiaTheme="minorHAnsi"/>
      <w:sz w:val="16"/>
      <w:szCs w:val="16"/>
      <w:lang w:eastAsia="en-US"/>
    </w:rPr>
  </w:style>
  <w:style w:type="character" w:customStyle="1" w:styleId="21">
    <w:name w:val="Основной текст (2)_"/>
    <w:basedOn w:val="a0"/>
    <w:link w:val="22"/>
    <w:uiPriority w:val="99"/>
    <w:locked/>
    <w:rsid w:val="00D027B2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uiPriority w:val="99"/>
    <w:rsid w:val="00D027B2"/>
    <w:pPr>
      <w:shd w:val="clear" w:color="auto" w:fill="FFFFFF"/>
      <w:spacing w:before="1320" w:after="0" w:line="250" w:lineRule="exact"/>
      <w:ind w:hanging="420"/>
    </w:pPr>
    <w:rPr>
      <w:rFonts w:ascii="Times New Roman" w:hAnsi="Times New Roman" w:cs="Times New Roman"/>
      <w:b/>
      <w:bCs/>
      <w:sz w:val="19"/>
      <w:szCs w:val="19"/>
    </w:rPr>
  </w:style>
  <w:style w:type="character" w:customStyle="1" w:styleId="4">
    <w:name w:val="Заголовок №4_"/>
    <w:basedOn w:val="a0"/>
    <w:link w:val="40"/>
    <w:uiPriority w:val="99"/>
    <w:locked/>
    <w:rsid w:val="00D027B2"/>
    <w:rPr>
      <w:rFonts w:ascii="Times New Roman" w:hAnsi="Times New Roman" w:cs="Times New Roman"/>
      <w:sz w:val="21"/>
      <w:szCs w:val="21"/>
      <w:shd w:val="clear" w:color="auto" w:fill="FFFFFF"/>
    </w:rPr>
  </w:style>
  <w:style w:type="paragraph" w:customStyle="1" w:styleId="40">
    <w:name w:val="Заголовок №4"/>
    <w:basedOn w:val="a"/>
    <w:link w:val="4"/>
    <w:uiPriority w:val="99"/>
    <w:rsid w:val="00D027B2"/>
    <w:pPr>
      <w:shd w:val="clear" w:color="auto" w:fill="FFFFFF"/>
      <w:spacing w:before="60" w:after="360" w:line="240" w:lineRule="atLeast"/>
      <w:outlineLvl w:val="3"/>
    </w:pPr>
    <w:rPr>
      <w:rFonts w:ascii="Times New Roman" w:hAnsi="Times New Roman" w:cs="Times New Roman"/>
      <w:sz w:val="21"/>
      <w:szCs w:val="21"/>
    </w:rPr>
  </w:style>
  <w:style w:type="character" w:customStyle="1" w:styleId="11">
    <w:name w:val="Основной текст Знак1"/>
    <w:basedOn w:val="a0"/>
    <w:link w:val="a3"/>
    <w:uiPriority w:val="99"/>
    <w:semiHidden/>
    <w:locked/>
    <w:rsid w:val="00D027B2"/>
    <w:rPr>
      <w:rFonts w:ascii="Times New Roman" w:eastAsiaTheme="minorHAnsi" w:hAnsi="Times New Roman" w:cs="Times New Roman"/>
      <w:sz w:val="21"/>
      <w:szCs w:val="21"/>
      <w:shd w:val="clear" w:color="auto" w:fill="FFFFFF"/>
      <w:lang w:eastAsia="en-US"/>
    </w:rPr>
  </w:style>
  <w:style w:type="character" w:styleId="a5">
    <w:name w:val="Hyperlink"/>
    <w:basedOn w:val="a0"/>
    <w:uiPriority w:val="99"/>
    <w:semiHidden/>
    <w:unhideWhenUsed/>
    <w:rsid w:val="00D027B2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D027B2"/>
    <w:pPr>
      <w:ind w:left="720"/>
      <w:contextualSpacing/>
    </w:pPr>
  </w:style>
  <w:style w:type="paragraph" w:customStyle="1" w:styleId="ConsPlusNonformat">
    <w:name w:val="ConsPlusNonformat"/>
    <w:rsid w:val="00D027B2"/>
    <w:pPr>
      <w:autoSpaceDE w:val="0"/>
      <w:autoSpaceDN w:val="0"/>
      <w:adjustRightInd w:val="0"/>
      <w:spacing w:after="0" w:line="240" w:lineRule="auto"/>
    </w:pPr>
    <w:rPr>
      <w:rFonts w:ascii="Courier New" w:eastAsiaTheme="minorHAnsi" w:hAnsi="Courier New" w:cs="Courier New"/>
      <w:sz w:val="20"/>
      <w:szCs w:val="20"/>
      <w:lang w:eastAsia="en-US"/>
    </w:rPr>
  </w:style>
  <w:style w:type="paragraph" w:customStyle="1" w:styleId="a7">
    <w:name w:val="МУ Обычный стиль"/>
    <w:basedOn w:val="a"/>
    <w:autoRedefine/>
    <w:rsid w:val="00D027B2"/>
    <w:pPr>
      <w:tabs>
        <w:tab w:val="left" w:pos="1134"/>
      </w:tabs>
      <w:autoSpaceDE w:val="0"/>
      <w:autoSpaceDN w:val="0"/>
      <w:adjustRightInd w:val="0"/>
      <w:spacing w:before="60" w:after="60"/>
      <w:jc w:val="both"/>
    </w:pPr>
    <w:rPr>
      <w:rFonts w:ascii="Times New Roman" w:eastAsiaTheme="minorHAnsi" w:hAnsi="Times New Roman" w:cs="Times New Roman"/>
      <w:sz w:val="24"/>
      <w:szCs w:val="24"/>
      <w:lang w:eastAsia="en-US"/>
    </w:rPr>
  </w:style>
  <w:style w:type="paragraph" w:styleId="a8">
    <w:name w:val="Title"/>
    <w:basedOn w:val="a"/>
    <w:next w:val="a"/>
    <w:link w:val="a9"/>
    <w:qFormat/>
    <w:rsid w:val="00C11FD8"/>
    <w:pPr>
      <w:spacing w:before="240" w:after="60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  <w:lang w:eastAsia="en-US"/>
    </w:rPr>
  </w:style>
  <w:style w:type="character" w:customStyle="1" w:styleId="a9">
    <w:name w:val="Название Знак"/>
    <w:basedOn w:val="a0"/>
    <w:link w:val="a8"/>
    <w:rsid w:val="00C11FD8"/>
    <w:rPr>
      <w:rFonts w:ascii="Cambria" w:eastAsia="Times New Roman" w:hAnsi="Cambria" w:cs="Times New Roman"/>
      <w:b/>
      <w:bCs/>
      <w:kern w:val="28"/>
      <w:sz w:val="32"/>
      <w:szCs w:val="32"/>
      <w:lang w:eastAsia="en-US"/>
    </w:rPr>
  </w:style>
  <w:style w:type="paragraph" w:customStyle="1" w:styleId="ConsPlusTitle">
    <w:name w:val="ConsPlusTitle"/>
    <w:uiPriority w:val="99"/>
    <w:rsid w:val="00C11FD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</w:rPr>
  </w:style>
  <w:style w:type="character" w:customStyle="1" w:styleId="ConsPlusNormal">
    <w:name w:val="ConsPlusNormal Знак"/>
    <w:link w:val="ConsPlusNormal0"/>
    <w:locked/>
    <w:rsid w:val="0081494A"/>
    <w:rPr>
      <w:rFonts w:ascii="Arial" w:eastAsia="Calibri" w:hAnsi="Arial" w:cs="Times New Roman"/>
      <w:sz w:val="26"/>
      <w:szCs w:val="20"/>
    </w:rPr>
  </w:style>
  <w:style w:type="paragraph" w:customStyle="1" w:styleId="ConsPlusNormal0">
    <w:name w:val="ConsPlusNormal"/>
    <w:link w:val="ConsPlusNormal"/>
    <w:rsid w:val="0081494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Times New Roman"/>
      <w:sz w:val="26"/>
      <w:szCs w:val="20"/>
    </w:rPr>
  </w:style>
  <w:style w:type="character" w:customStyle="1" w:styleId="aa">
    <w:name w:val="Обычный (веб) Знак"/>
    <w:aliases w:val="Обычный (веб) Знак1 Знак,Обычный (веб) Знак Знак Знак"/>
    <w:link w:val="ab"/>
    <w:locked/>
    <w:rsid w:val="0097585F"/>
    <w:rPr>
      <w:rFonts w:ascii="Times New Roman" w:eastAsia="Times New Roman" w:hAnsi="Times New Roman" w:cs="Times New Roman"/>
      <w:sz w:val="26"/>
      <w:szCs w:val="26"/>
    </w:rPr>
  </w:style>
  <w:style w:type="paragraph" w:styleId="ab">
    <w:name w:val="Normal (Web)"/>
    <w:aliases w:val="Обычный (веб) Знак1,Обычный (веб) Знак Знак"/>
    <w:basedOn w:val="a"/>
    <w:link w:val="aa"/>
    <w:unhideWhenUsed/>
    <w:qFormat/>
    <w:rsid w:val="0097585F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&#1072;&#1076;&#1084;-&#1072;&#1088;&#1093;&#1072;&#1088;&#1072;.&#1088;&#1092;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pgt-arhara@mail.ru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&#1072;&#1076;&#1084;-&#1072;&#1088;&#1093;&#1072;&#1088;&#1072;.&#1088;&#1092;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1</Pages>
  <Words>8848</Words>
  <Characters>50440</Characters>
  <Application>Microsoft Office Word</Application>
  <DocSecurity>0</DocSecurity>
  <Lines>420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Zem1</cp:lastModifiedBy>
  <cp:revision>7</cp:revision>
  <cp:lastPrinted>2017-02-07T02:46:00Z</cp:lastPrinted>
  <dcterms:created xsi:type="dcterms:W3CDTF">2014-11-08T01:18:00Z</dcterms:created>
  <dcterms:modified xsi:type="dcterms:W3CDTF">2017-02-07T02:46:00Z</dcterms:modified>
</cp:coreProperties>
</file>